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7" w:rightFromText="187" w:vertAnchor="page" w:horzAnchor="margin" w:tblpXSpec="center" w:tblpY="12511"/>
        <w:tblW w:w="3857" w:type="pct"/>
        <w:tblLook w:val="04A0" w:firstRow="1" w:lastRow="0" w:firstColumn="1" w:lastColumn="0" w:noHBand="0" w:noVBand="1"/>
      </w:tblPr>
      <w:tblGrid>
        <w:gridCol w:w="8073"/>
      </w:tblGrid>
      <w:tr w:rsidR="007701A2" w:rsidRPr="006A0267" w14:paraId="40B3BD7C" w14:textId="77777777" w:rsidTr="007701A2">
        <w:tc>
          <w:tcPr>
            <w:tcW w:w="807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sdt>
            <w:sdtPr>
              <w:rPr>
                <w:rFonts w:ascii="Consolas" w:eastAsia="華康中圓體(P)" w:hAnsi="Consolas"/>
                <w:color w:val="4472C4" w:themeColor="accent1"/>
                <w:sz w:val="28"/>
                <w:szCs w:val="28"/>
              </w:rPr>
              <w:alias w:val="作者"/>
              <w:id w:val="13406928"/>
              <w:placeholder>
                <w:docPart w:val="4AA4B6BCC1D64741B25442526A837FBD"/>
              </w:placeholder>
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<w:text/>
            </w:sdtPr>
            <w:sdtEndPr/>
            <w:sdtContent>
              <w:p w14:paraId="3B78AD7F" w14:textId="77777777" w:rsidR="007701A2" w:rsidRPr="006A0267" w:rsidRDefault="007701A2" w:rsidP="00A6133C">
                <w:pPr>
                  <w:pStyle w:val="a3"/>
                  <w:jc w:val="right"/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</w:pPr>
                <w:r w:rsidRPr="006A0267"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  <w:t>黃懷慶</w:t>
                </w:r>
              </w:p>
            </w:sdtContent>
          </w:sdt>
          <w:sdt>
            <w:sdtPr>
              <w:rPr>
                <w:rFonts w:ascii="Consolas" w:eastAsia="華康中圓體(P)" w:hAnsi="Consolas" w:hint="eastAsia"/>
                <w:color w:val="4472C4" w:themeColor="accent1"/>
                <w:sz w:val="28"/>
                <w:szCs w:val="28"/>
              </w:rPr>
              <w:alias w:val="日期"/>
              <w:tag w:val="日期"/>
              <w:id w:val="13406932"/>
              <w:placeholder>
                <w:docPart w:val="75DF529B961B455F953D8A940D756BF9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24-10-14T00:00:00Z">
                <w:dateFormat w:val="yyyy/M/d"/>
                <w:lid w:val="zh-TW"/>
                <w:storeMappedDataAs w:val="dateTime"/>
                <w:calendar w:val="gregorian"/>
              </w:date>
            </w:sdtPr>
            <w:sdtEndPr/>
            <w:sdtContent>
              <w:p w14:paraId="1FA4B12A" w14:textId="745AC312" w:rsidR="007701A2" w:rsidRPr="006A0267" w:rsidRDefault="007701A2" w:rsidP="00A6133C">
                <w:pPr>
                  <w:pStyle w:val="a3"/>
                  <w:jc w:val="right"/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</w:pPr>
                <w:r>
                  <w:rPr>
                    <w:rFonts w:ascii="Consolas" w:eastAsia="華康中圓體(P)" w:hAnsi="Consolas" w:hint="eastAsia"/>
                    <w:color w:val="4472C4" w:themeColor="accent1"/>
                    <w:sz w:val="28"/>
                    <w:szCs w:val="28"/>
                  </w:rPr>
                  <w:t>2024/10/1</w:t>
                </w:r>
                <w:r w:rsidR="004C08E0">
                  <w:rPr>
                    <w:rFonts w:ascii="Consolas" w:eastAsia="華康中圓體(P)" w:hAnsi="Consolas" w:hint="eastAsia"/>
                    <w:color w:val="4472C4" w:themeColor="accent1"/>
                    <w:sz w:val="28"/>
                    <w:szCs w:val="28"/>
                  </w:rPr>
                  <w:t>4</w:t>
                </w:r>
              </w:p>
            </w:sdtContent>
          </w:sdt>
          <w:p w14:paraId="0C2D4B70" w14:textId="77777777" w:rsidR="007701A2" w:rsidRPr="006A0267" w:rsidRDefault="007701A2" w:rsidP="00A6133C">
            <w:pPr>
              <w:pStyle w:val="a3"/>
              <w:jc w:val="right"/>
              <w:rPr>
                <w:rFonts w:ascii="Consolas" w:eastAsia="華康中圓體(P)" w:hAnsi="Consolas"/>
                <w:color w:val="4472C4" w:themeColor="accent1"/>
              </w:rPr>
            </w:pPr>
          </w:p>
        </w:tc>
      </w:tr>
    </w:tbl>
    <w:p w14:paraId="3C112200" w14:textId="77777777" w:rsidR="007701A2" w:rsidRDefault="007701A2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 xml:space="preserve"> </w:t>
      </w:r>
    </w:p>
    <w:sdt>
      <w:sdtPr>
        <w:rPr>
          <w:rFonts w:ascii="Consolas" w:eastAsia="華康中圓體(P)" w:hAnsi="Consolas"/>
        </w:rPr>
        <w:id w:val="-770709528"/>
        <w:docPartObj>
          <w:docPartGallery w:val="Cover Pages"/>
          <w:docPartUnique/>
        </w:docPartObj>
      </w:sdtPr>
      <w:sdtEndPr/>
      <w:sdtContent>
        <w:p w14:paraId="23B9827B" w14:textId="58652A35" w:rsidR="0064194D" w:rsidRPr="006A0267" w:rsidRDefault="0064194D" w:rsidP="0036657C">
          <w:pPr>
            <w:rPr>
              <w:rFonts w:ascii="Consolas" w:eastAsia="華康中圓體(P)" w:hAnsi="Consolas"/>
            </w:rPr>
          </w:pP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361"/>
          </w:tblGrid>
          <w:tr w:rsidR="0064194D" w:rsidRPr="006A0267" w14:paraId="01E6E24E" w14:textId="77777777" w:rsidTr="007701A2">
            <w:tc>
              <w:tcPr>
                <w:tcW w:w="8361" w:type="dxa"/>
              </w:tcPr>
              <w:sdt>
                <w:sdtPr>
                  <w:rPr>
                    <w:rFonts w:ascii="Consolas" w:eastAsia="華康中圓體(P)" w:hAnsi="Consolas" w:cstheme="majorBidi"/>
                    <w:color w:val="4472C4" w:themeColor="accent1"/>
                    <w:sz w:val="72"/>
                    <w:szCs w:val="72"/>
                  </w:rPr>
                  <w:alias w:val="標題"/>
                  <w:id w:val="13406919"/>
                  <w:placeholder>
                    <w:docPart w:val="A1825AD8160740EAA76B0B0FC758779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2CA99C88" w14:textId="15EDDD5B" w:rsidR="0064194D" w:rsidRPr="006A0267" w:rsidRDefault="0064194D" w:rsidP="0036657C">
                    <w:pPr>
                      <w:pStyle w:val="a3"/>
                      <w:rPr>
                        <w:rFonts w:ascii="Consolas" w:eastAsia="華康中圓體(P)" w:hAnsi="Consolas" w:cstheme="majorBidi"/>
                        <w:color w:val="4472C4" w:themeColor="accent1"/>
                        <w:sz w:val="88"/>
                        <w:szCs w:val="88"/>
                      </w:rPr>
                    </w:pPr>
                    <w:r w:rsidRPr="006A0267">
                      <w:rPr>
                        <w:rFonts w:ascii="Consolas" w:eastAsia="華康中圓體(P)" w:hAnsi="Consolas" w:cstheme="majorBidi"/>
                        <w:color w:val="4472C4" w:themeColor="accent1"/>
                        <w:sz w:val="72"/>
                        <w:szCs w:val="72"/>
                      </w:rPr>
                      <w:t xml:space="preserve">Vue 3 </w:t>
                    </w:r>
                    <w:r w:rsidRPr="006A0267">
                      <w:rPr>
                        <w:rFonts w:ascii="Consolas" w:eastAsia="華康中圓體(P)" w:hAnsi="Consolas" w:cstheme="majorBidi"/>
                        <w:color w:val="4472C4" w:themeColor="accent1"/>
                        <w:sz w:val="72"/>
                        <w:szCs w:val="72"/>
                      </w:rPr>
                      <w:t>學習筆記</w:t>
                    </w:r>
                  </w:p>
                </w:sdtContent>
              </w:sdt>
            </w:tc>
          </w:tr>
          <w:tr w:rsidR="007701A2" w:rsidRPr="006A0267" w14:paraId="56EAA7DB" w14:textId="77777777" w:rsidTr="007701A2">
            <w:tc>
              <w:tcPr>
                <w:tcW w:w="836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14B6C0F2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組合式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API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(Composition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 API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)</w:t>
                </w:r>
              </w:p>
              <w:p w14:paraId="3A7B5376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單文件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元件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(*.vue)</w:t>
                </w:r>
              </w:p>
              <w:p w14:paraId="4E5FFF2E" w14:textId="3A1FE58C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 w:rsidRPr="007701A2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Pinia </w:t>
                </w:r>
                <w:r w:rsidRPr="007701A2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全域資料管理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: Pi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nia</w:t>
                </w:r>
              </w:p>
              <w:p w14:paraId="578FCC03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V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ue 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官方路由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: 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Vue-Router</w:t>
                </w:r>
              </w:p>
              <w:p w14:paraId="46B633B6" w14:textId="04CEE459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Vu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e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 UI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 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框架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: </w:t>
                </w:r>
                <w:r w:rsidRPr="00A6133C"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 </w:t>
                </w:r>
                <w:r w:rsidR="006C7E80" w:rsidRPr="006C7E80"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Element Plus</w:t>
                </w:r>
              </w:p>
            </w:tc>
          </w:tr>
        </w:tbl>
        <w:p w14:paraId="1B7A9697" w14:textId="20649415" w:rsidR="0064194D" w:rsidRPr="006A0267" w:rsidRDefault="0064194D" w:rsidP="0036657C">
          <w:pPr>
            <w:widowControl/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</w:rPr>
            <w:br w:type="page"/>
          </w:r>
        </w:p>
      </w:sdtContent>
    </w:sdt>
    <w:p w14:paraId="37425AE6" w14:textId="77777777" w:rsidR="004C1047" w:rsidRDefault="004C1047" w:rsidP="0036657C">
      <w:pPr>
        <w:pStyle w:val="a5"/>
        <w:spacing w:before="0" w:line="240" w:lineRule="auto"/>
        <w:rPr>
          <w:rFonts w:ascii="Consolas" w:eastAsia="華康中圓體(P)" w:hAnsi="Consolas" w:cstheme="minorBidi"/>
          <w:color w:val="auto"/>
          <w:kern w:val="2"/>
          <w:sz w:val="24"/>
          <w:szCs w:val="22"/>
          <w:lang w:val="zh-TW"/>
        </w:rPr>
      </w:pPr>
    </w:p>
    <w:sdt>
      <w:sdtPr>
        <w:rPr>
          <w:rFonts w:ascii="Consolas" w:eastAsia="華康中圓體(P)" w:hAnsi="Consolas" w:cstheme="minorBidi"/>
          <w:color w:val="auto"/>
          <w:kern w:val="2"/>
          <w:sz w:val="24"/>
          <w:szCs w:val="22"/>
          <w:lang w:val="zh-TW"/>
        </w:rPr>
        <w:id w:val="-14935523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F43982" w14:textId="65A648C3" w:rsidR="005A23E9" w:rsidRPr="006A0267" w:rsidRDefault="005A23E9" w:rsidP="0036657C">
          <w:pPr>
            <w:pStyle w:val="a5"/>
            <w:spacing w:before="0" w:line="240" w:lineRule="auto"/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  <w:lang w:val="zh-TW"/>
            </w:rPr>
            <w:t>內容</w:t>
          </w:r>
        </w:p>
        <w:p w14:paraId="6416CC05" w14:textId="5D600A40" w:rsidR="00C37867" w:rsidRDefault="005A23E9">
          <w:pPr>
            <w:pStyle w:val="11"/>
            <w:tabs>
              <w:tab w:val="right" w:leader="dot" w:pos="10456"/>
            </w:tabs>
            <w:rPr>
              <w:noProof/>
            </w:rPr>
          </w:pPr>
          <w:r w:rsidRPr="006A0267">
            <w:rPr>
              <w:rFonts w:ascii="Consolas" w:eastAsia="華康中圓體(P)" w:hAnsi="Consolas"/>
            </w:rPr>
            <w:fldChar w:fldCharType="begin"/>
          </w:r>
          <w:r w:rsidRPr="006A0267">
            <w:rPr>
              <w:rFonts w:ascii="Consolas" w:eastAsia="華康中圓體(P)" w:hAnsi="Consolas"/>
            </w:rPr>
            <w:instrText xml:space="preserve"> TOC \o "1-3" \h \z \u </w:instrText>
          </w:r>
          <w:r w:rsidRPr="006A0267">
            <w:rPr>
              <w:rFonts w:ascii="Consolas" w:eastAsia="華康中圓體(P)" w:hAnsi="Consolas"/>
            </w:rPr>
            <w:fldChar w:fldCharType="separate"/>
          </w:r>
          <w:hyperlink w:anchor="_Toc179754988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環境架設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8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99DD62C" w14:textId="7434EE41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89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透過官方工具建立專案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89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72E4794" w14:textId="3235538A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0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調整專案架構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0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657CBA53" w14:textId="2838F080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1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資料架構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1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9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D04FFE1" w14:textId="62CEAA6D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2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定義資料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ref, reactive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和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computed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2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3D95300" w14:textId="48B63901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3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屬性綁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bind: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3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3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0351EF03" w14:textId="0354394C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4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事件監聽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on: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4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94AE88E" w14:textId="5AFCBC4F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5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嵌套元件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5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5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9C87EB5" w14:textId="699FFE5A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6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元件資料傳遞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(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父傳子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) props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6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6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2BB1BE8C" w14:textId="704C8F61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7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元件資料傳遞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(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子傳父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) emi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7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7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CE7BDB3" w14:textId="6DA2471B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8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條件渲染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if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和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show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8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16568C0" w14:textId="50A824C5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9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列表渲染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for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9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6A7056BA" w14:textId="160250A8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0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動態切換元件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componen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0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1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2BC1A9F" w14:textId="42F2692F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1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監聽器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watch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1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35564C09" w14:textId="453A9ABF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2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資料雙向綁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model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2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AAFBBED" w14:textId="273B9173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3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生命週期函數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3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6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2C957F3" w14:textId="5FDD1D48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4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插槽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slo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4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9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13FF1DA" w14:textId="1B61BFEA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5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共用邏輯的撰寫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5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1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D2DF33D" w14:textId="3F41FB7A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6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透過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共用邏輯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處理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API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6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6D94A18" w14:textId="37BCC3E6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7" w:history="1"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Pinia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全域資料管理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7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8FC59E1" w14:textId="1C9886B6" w:rsidR="00C37867" w:rsidRDefault="00AC05DC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8" w:history="1"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Vue-Router: vue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的官方路由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4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64EE6EC" w14:textId="2410DA71" w:rsidR="005A23E9" w:rsidRPr="006A0267" w:rsidRDefault="005A23E9" w:rsidP="0036657C">
          <w:pPr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  <w:b/>
              <w:bCs/>
              <w:lang w:val="zh-TW"/>
            </w:rPr>
            <w:fldChar w:fldCharType="end"/>
          </w:r>
        </w:p>
      </w:sdtContent>
    </w:sdt>
    <w:p w14:paraId="082F9025" w14:textId="09EC4103" w:rsidR="005A23E9" w:rsidRPr="006A0267" w:rsidRDefault="005A23E9" w:rsidP="0036657C">
      <w:pPr>
        <w:widowControl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br w:type="page"/>
      </w:r>
    </w:p>
    <w:p w14:paraId="4786CDAE" w14:textId="09164C93" w:rsidR="002D6155" w:rsidRPr="006A0267" w:rsidRDefault="005A23E9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0" w:name="_Toc179754988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環境架設</w:t>
      </w:r>
      <w:bookmarkEnd w:id="0"/>
    </w:p>
    <w:p w14:paraId="2190F3E5" w14:textId="780B5C5F" w:rsidR="0064194D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/>
        </w:rPr>
        <w:t>node.js</w:t>
      </w:r>
    </w:p>
    <w:p w14:paraId="66E3A02C" w14:textId="44473C57" w:rsidR="00F42B77" w:rsidRPr="006A0267" w:rsidRDefault="00AC05DC" w:rsidP="0036657C">
      <w:pPr>
        <w:pStyle w:val="a7"/>
        <w:ind w:leftChars="0" w:left="360"/>
        <w:rPr>
          <w:rFonts w:ascii="Consolas" w:eastAsia="華康中圓體(P)" w:hAnsi="Consolas"/>
        </w:rPr>
      </w:pPr>
      <w:hyperlink r:id="rId9" w:history="1">
        <w:r w:rsidR="00F42B77" w:rsidRPr="006A0267">
          <w:rPr>
            <w:rStyle w:val="a6"/>
            <w:rFonts w:ascii="Consolas" w:eastAsia="華康中圓體(P)" w:hAnsi="Consolas"/>
          </w:rPr>
          <w:t>https://nodejs.org/en/</w:t>
        </w:r>
      </w:hyperlink>
    </w:p>
    <w:p w14:paraId="6DE96710" w14:textId="52E362A9" w:rsidR="00F42B77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IDE </w:t>
      </w:r>
      <w:r w:rsidRPr="006A0267">
        <w:rPr>
          <w:rFonts w:ascii="Consolas" w:eastAsia="華康中圓體(P)" w:hAnsi="Consolas" w:hint="eastAsia"/>
        </w:rPr>
        <w:t>工具</w:t>
      </w:r>
      <w:r w:rsidRPr="006A0267">
        <w:rPr>
          <w:rFonts w:ascii="Consolas" w:eastAsia="華康中圓體(P)" w:hAnsi="Consolas" w:hint="eastAsia"/>
        </w:rPr>
        <w:t>: VS CODE</w:t>
      </w:r>
    </w:p>
    <w:p w14:paraId="784CD2EB" w14:textId="78AA8F8C" w:rsidR="00F42B77" w:rsidRPr="006A0267" w:rsidRDefault="00AC05DC" w:rsidP="0036657C">
      <w:pPr>
        <w:pStyle w:val="a7"/>
        <w:ind w:leftChars="0" w:left="360"/>
        <w:rPr>
          <w:rFonts w:ascii="Consolas" w:eastAsia="華康中圓體(P)" w:hAnsi="Consolas"/>
        </w:rPr>
      </w:pPr>
      <w:hyperlink r:id="rId10" w:history="1">
        <w:r w:rsidR="00F42B77" w:rsidRPr="006A0267">
          <w:rPr>
            <w:rStyle w:val="a6"/>
            <w:rFonts w:ascii="Consolas" w:eastAsia="華康中圓體(P)" w:hAnsi="Consolas"/>
          </w:rPr>
          <w:t>https://code.visualstudio.com/</w:t>
        </w:r>
      </w:hyperlink>
    </w:p>
    <w:p w14:paraId="616AA25B" w14:textId="12862C9D" w:rsidR="00F42B77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V</w:t>
      </w:r>
      <w:r w:rsidRPr="006A0267">
        <w:rPr>
          <w:rFonts w:ascii="Consolas" w:eastAsia="華康中圓體(P)" w:hAnsi="Consolas"/>
        </w:rPr>
        <w:t xml:space="preserve">S CODE </w:t>
      </w: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開發套件</w:t>
      </w:r>
    </w:p>
    <w:p w14:paraId="37F7EC15" w14:textId="77777777" w:rsidR="00AA14E4" w:rsidRDefault="00AA14E4" w:rsidP="0036657C">
      <w:pPr>
        <w:pStyle w:val="a7"/>
        <w:ind w:leftChars="0" w:left="360"/>
        <w:rPr>
          <w:rFonts w:ascii="Consolas" w:eastAsia="華康中圓體(P)" w:hAnsi="Consolas"/>
        </w:rPr>
      </w:pPr>
      <w:r w:rsidRPr="00AA14E4">
        <w:rPr>
          <w:rFonts w:ascii="Consolas" w:eastAsia="華康中圓體(P)" w:hAnsi="Consolas"/>
        </w:rPr>
        <w:t xml:space="preserve">Auto Import </w:t>
      </w:r>
    </w:p>
    <w:p w14:paraId="406A517C" w14:textId="7BDBBD3E" w:rsidR="00F42B77" w:rsidRPr="006A0267" w:rsidRDefault="00F42B77" w:rsidP="0036657C">
      <w:pPr>
        <w:pStyle w:val="a7"/>
        <w:ind w:leftChars="0" w:left="36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t>Vue - Official</w:t>
      </w:r>
    </w:p>
    <w:p w14:paraId="4FBC9BBF" w14:textId="60D2FEE9" w:rsidR="00F42B77" w:rsidRPr="006A0267" w:rsidRDefault="00F42B77" w:rsidP="0036657C">
      <w:pPr>
        <w:rPr>
          <w:rFonts w:ascii="Consolas" w:eastAsia="華康中圓體(P)" w:hAnsi="Consolas"/>
        </w:rPr>
      </w:pPr>
    </w:p>
    <w:p w14:paraId="198A0D2F" w14:textId="017B443C" w:rsidR="00942A35" w:rsidRPr="006A0267" w:rsidRDefault="00942A35" w:rsidP="0036657C">
      <w:pPr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＊官方網站</w:t>
      </w:r>
    </w:p>
    <w:p w14:paraId="70F55190" w14:textId="3899B71B" w:rsidR="00942A35" w:rsidRPr="006A0267" w:rsidRDefault="00AC05DC" w:rsidP="0036657C">
      <w:pPr>
        <w:rPr>
          <w:rFonts w:ascii="Consolas" w:eastAsia="華康中圓體(P)" w:hAnsi="Consolas"/>
        </w:rPr>
      </w:pPr>
      <w:hyperlink r:id="rId11" w:history="1">
        <w:r w:rsidR="009F6D69" w:rsidRPr="00364A80">
          <w:rPr>
            <w:rStyle w:val="a6"/>
          </w:rPr>
          <w:t>https://zh-hk.vuejs.org/</w:t>
        </w:r>
      </w:hyperlink>
      <w:r w:rsidR="009F6D69">
        <w:rPr>
          <w:rFonts w:hint="eastAsia"/>
        </w:rPr>
        <w:t xml:space="preserve"> </w:t>
      </w:r>
    </w:p>
    <w:p w14:paraId="31B377E3" w14:textId="77777777" w:rsidR="00942A35" w:rsidRPr="006A0267" w:rsidRDefault="00942A35" w:rsidP="0036657C">
      <w:pPr>
        <w:rPr>
          <w:rFonts w:ascii="Consolas" w:eastAsia="華康中圓體(P)" w:hAnsi="Consolas"/>
        </w:rPr>
      </w:pPr>
    </w:p>
    <w:p w14:paraId="21CBF1C9" w14:textId="5EACD265" w:rsidR="00F42B77" w:rsidRPr="006A0267" w:rsidRDefault="00F42B77" w:rsidP="0036657C">
      <w:pPr>
        <w:rPr>
          <w:rFonts w:ascii="Consolas" w:eastAsia="華康中圓體(P)" w:hAnsi="Consolas"/>
        </w:rPr>
      </w:pPr>
    </w:p>
    <w:p w14:paraId="19A1E0DA" w14:textId="3E384293" w:rsidR="00F42B77" w:rsidRPr="006A0267" w:rsidRDefault="00F42B77" w:rsidP="0036657C">
      <w:pPr>
        <w:widowControl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br w:type="page"/>
      </w:r>
    </w:p>
    <w:p w14:paraId="0F5EE822" w14:textId="1CA09254" w:rsidR="00F42B77" w:rsidRPr="006A0267" w:rsidRDefault="000E63DD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" w:name="_Toc179754989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透過官方工具</w:t>
      </w:r>
      <w:r w:rsidR="00725822" w:rsidRPr="006A0267">
        <w:rPr>
          <w:rFonts w:ascii="Consolas" w:eastAsia="華康中圓體(P)" w:hAnsi="Consolas" w:hint="eastAsia"/>
          <w:sz w:val="24"/>
          <w:szCs w:val="24"/>
        </w:rPr>
        <w:t>建立專案</w:t>
      </w:r>
      <w:bookmarkEnd w:id="1"/>
    </w:p>
    <w:p w14:paraId="77917312" w14:textId="65682C1A" w:rsidR="00725822" w:rsidRDefault="00FE1E5A" w:rsidP="0036657C">
      <w:pPr>
        <w:jc w:val="center"/>
        <w:rPr>
          <w:rFonts w:ascii="Consolas" w:eastAsia="華康中圓體(P)" w:hAnsi="Consolas"/>
        </w:rPr>
      </w:pPr>
      <w:r w:rsidRPr="00FE1E5A">
        <w:rPr>
          <w:rFonts w:ascii="Consolas" w:eastAsia="華康中圓體(P)" w:hAnsi="Consolas"/>
          <w:noProof/>
        </w:rPr>
        <w:drawing>
          <wp:inline distT="0" distB="0" distL="0" distR="0" wp14:anchorId="6870BE5B" wp14:editId="351A126D">
            <wp:extent cx="6645910" cy="4453890"/>
            <wp:effectExtent l="0" t="0" r="254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5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D9D1E" w14:textId="77777777" w:rsidR="009355B9" w:rsidRDefault="009355B9" w:rsidP="009355B9">
      <w:pPr>
        <w:pStyle w:val="a7"/>
        <w:ind w:leftChars="0" w:left="360"/>
        <w:rPr>
          <w:rFonts w:ascii="Consolas" w:eastAsia="華康中圓體(P)" w:hAnsi="Consolas"/>
        </w:rPr>
      </w:pPr>
    </w:p>
    <w:p w14:paraId="26612BFE" w14:textId="4711FBEE" w:rsidR="00791D08" w:rsidRPr="009355B9" w:rsidRDefault="009355B9" w:rsidP="00791D08">
      <w:pPr>
        <w:pStyle w:val="a7"/>
        <w:numPr>
          <w:ilvl w:val="0"/>
          <w:numId w:val="2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開啟</w:t>
      </w:r>
      <w:r w:rsidRPr="006A0267">
        <w:rPr>
          <w:rFonts w:ascii="Consolas" w:eastAsia="華康中圓體(P)" w:hAnsi="Consolas" w:hint="eastAsia"/>
        </w:rPr>
        <w:t xml:space="preserve"> CMD </w:t>
      </w:r>
      <w:r w:rsidRPr="006A0267">
        <w:rPr>
          <w:rFonts w:ascii="Consolas" w:eastAsia="華康中圓體(P)" w:hAnsi="Consolas" w:hint="eastAsia"/>
        </w:rPr>
        <w:t>執行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/>
          <w:shd w:val="pct15" w:color="auto" w:fill="FFFFFF"/>
        </w:rPr>
        <w:t>npm create vue@latest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即可透過官方工具進行專案建置</w:t>
      </w:r>
    </w:p>
    <w:p w14:paraId="04DD4C58" w14:textId="4120F860" w:rsidR="00DF1813" w:rsidRDefault="005D11DD" w:rsidP="00DF1813">
      <w:pPr>
        <w:pStyle w:val="a7"/>
        <w:numPr>
          <w:ilvl w:val="0"/>
          <w:numId w:val="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切換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專案資料夾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後續安裝</w:t>
      </w:r>
    </w:p>
    <w:p w14:paraId="004349EB" w14:textId="371C1F32" w:rsidR="005D11DD" w:rsidRDefault="005D11DD" w:rsidP="00192BD8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API</w:t>
      </w:r>
      <w:r>
        <w:rPr>
          <w:rFonts w:ascii="Consolas" w:eastAsia="華康中圓體(P)" w:hAnsi="Consolas" w:hint="eastAsia"/>
        </w:rPr>
        <w:t>工具</w:t>
      </w:r>
      <w:r>
        <w:rPr>
          <w:rFonts w:ascii="Consolas" w:eastAsia="華康中圓體(P)" w:hAnsi="Consolas" w:hint="eastAsia"/>
        </w:rPr>
        <w:t xml:space="preserve"> axio</w:t>
      </w:r>
      <w:r>
        <w:rPr>
          <w:rFonts w:ascii="Consolas" w:eastAsia="華康中圓體(P)" w:hAnsi="Consolas"/>
        </w:rPr>
        <w:t>s</w:t>
      </w:r>
      <w:r w:rsidR="00B04A81">
        <w:rPr>
          <w:rFonts w:ascii="Consolas" w:eastAsia="華康中圓體(P)" w:hAnsi="Consolas"/>
        </w:rPr>
        <w:br/>
      </w:r>
      <w:r w:rsidR="00B04A81" w:rsidRPr="00FE1E5A">
        <w:rPr>
          <w:rFonts w:ascii="Consolas" w:eastAsia="華康中圓體(P)" w:hAnsi="Consolas"/>
          <w:shd w:val="pct15" w:color="auto" w:fill="FFFFFF"/>
        </w:rPr>
        <w:t>npm install axios</w:t>
      </w:r>
    </w:p>
    <w:p w14:paraId="4195ED39" w14:textId="4DD35F6F" w:rsidR="005D11DD" w:rsidRDefault="005D11DD" w:rsidP="00192BD8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UI</w:t>
      </w:r>
      <w:r>
        <w:rPr>
          <w:rFonts w:ascii="Consolas" w:eastAsia="華康中圓體(P)" w:hAnsi="Consolas" w:hint="eastAsia"/>
        </w:rPr>
        <w:t>框架</w:t>
      </w:r>
      <w:r>
        <w:rPr>
          <w:rFonts w:ascii="Consolas" w:eastAsia="華康中圓體(P)" w:hAnsi="Consolas" w:hint="eastAsia"/>
        </w:rPr>
        <w:t xml:space="preserve">: </w:t>
      </w:r>
      <w:r w:rsidR="00B04A81" w:rsidRPr="00B04A81">
        <w:rPr>
          <w:rFonts w:ascii="Consolas" w:eastAsia="華康中圓體(P)" w:hAnsi="Consolas"/>
        </w:rPr>
        <w:t>Element Plus</w:t>
      </w:r>
    </w:p>
    <w:p w14:paraId="42297B40" w14:textId="77777777" w:rsidR="00B04A81" w:rsidRPr="00B04A81" w:rsidRDefault="00B04A81" w:rsidP="00B04A81">
      <w:pPr>
        <w:pStyle w:val="a7"/>
        <w:ind w:leftChars="0" w:left="840"/>
        <w:rPr>
          <w:rFonts w:ascii="Consolas" w:eastAsia="華康中圓體(P)" w:hAnsi="Consolas"/>
          <w:shd w:val="pct15" w:color="auto" w:fill="FFFFFF"/>
        </w:rPr>
      </w:pPr>
      <w:r w:rsidRPr="00B04A81">
        <w:rPr>
          <w:rFonts w:ascii="Consolas" w:eastAsia="華康中圓體(P)" w:hAnsi="Consolas"/>
          <w:shd w:val="pct15" w:color="auto" w:fill="FFFFFF"/>
        </w:rPr>
        <w:t>npm install element-plus --save</w:t>
      </w:r>
    </w:p>
    <w:p w14:paraId="4100FDD1" w14:textId="1D8B3008" w:rsidR="00B04A81" w:rsidRPr="00B04A81" w:rsidRDefault="00B04A81" w:rsidP="00B04A81">
      <w:pPr>
        <w:pStyle w:val="a7"/>
        <w:ind w:leftChars="0" w:left="840"/>
        <w:rPr>
          <w:rFonts w:ascii="Consolas" w:eastAsia="華康中圓體(P)" w:hAnsi="Consolas"/>
          <w:shd w:val="pct15" w:color="auto" w:fill="FFFFFF"/>
        </w:rPr>
      </w:pPr>
      <w:r w:rsidRPr="00B04A81">
        <w:rPr>
          <w:rFonts w:ascii="Consolas" w:eastAsia="華康中圓體(P)" w:hAnsi="Consolas"/>
          <w:shd w:val="pct15" w:color="auto" w:fill="FFFFFF"/>
        </w:rPr>
        <w:t>npm install -D unplugin-vue-components unplugin-auto-import</w:t>
      </w:r>
    </w:p>
    <w:p w14:paraId="52B08286" w14:textId="73EF5320" w:rsidR="005D11DD" w:rsidRDefault="005D11DD" w:rsidP="005D11DD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依賴</w:t>
      </w:r>
      <w:r w:rsidR="00B04A81">
        <w:rPr>
          <w:rFonts w:ascii="Consolas" w:eastAsia="華康中圓體(P)" w:hAnsi="Consolas"/>
        </w:rPr>
        <w:br/>
      </w:r>
      <w:r w:rsidR="00B04A81" w:rsidRPr="00DF1813">
        <w:rPr>
          <w:rFonts w:ascii="Consolas" w:eastAsia="華康中圓體(P)" w:hAnsi="Consolas"/>
          <w:shd w:val="pct15" w:color="auto" w:fill="FFFFFF"/>
        </w:rPr>
        <w:t xml:space="preserve">npm </w:t>
      </w:r>
      <w:r w:rsidR="00B04A81" w:rsidRPr="00DF1813">
        <w:rPr>
          <w:rFonts w:ascii="Consolas" w:eastAsia="華康中圓體(P)" w:hAnsi="Consolas" w:hint="eastAsia"/>
          <w:shd w:val="pct15" w:color="auto" w:fill="FFFFFF"/>
        </w:rPr>
        <w:t>i</w:t>
      </w:r>
      <w:r w:rsidR="00B04A81" w:rsidRPr="00DF1813">
        <w:rPr>
          <w:rFonts w:ascii="Consolas" w:eastAsia="華康中圓體(P)" w:hAnsi="Consolas"/>
          <w:shd w:val="pct15" w:color="auto" w:fill="FFFFFF"/>
        </w:rPr>
        <w:t>nstall</w:t>
      </w:r>
    </w:p>
    <w:p w14:paraId="6DF75E11" w14:textId="02D388AF" w:rsidR="005D11DD" w:rsidRDefault="00DF1813" w:rsidP="005D11DD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啟動</w:t>
      </w:r>
      <w:r w:rsidR="00B04A81">
        <w:rPr>
          <w:rFonts w:ascii="Consolas" w:eastAsia="華康中圓體(P)" w:hAnsi="Consolas"/>
        </w:rPr>
        <w:br/>
      </w:r>
      <w:r w:rsidR="00B04A81" w:rsidRPr="00DF1813">
        <w:rPr>
          <w:rFonts w:ascii="Consolas" w:eastAsia="華康中圓體(P)" w:hAnsi="Consolas" w:hint="eastAsia"/>
          <w:shd w:val="pct15" w:color="auto" w:fill="FFFFFF"/>
        </w:rPr>
        <w:t>n</w:t>
      </w:r>
      <w:r w:rsidR="00B04A81" w:rsidRPr="00DF1813">
        <w:rPr>
          <w:rFonts w:ascii="Consolas" w:eastAsia="華康中圓體(P)" w:hAnsi="Consolas"/>
          <w:shd w:val="pct15" w:color="auto" w:fill="FFFFFF"/>
        </w:rPr>
        <w:t>pm run dev</w:t>
      </w:r>
    </w:p>
    <w:p w14:paraId="7440B5B5" w14:textId="77777777" w:rsidR="005D11DD" w:rsidRDefault="005D11DD" w:rsidP="007654EC">
      <w:pPr>
        <w:pStyle w:val="a7"/>
        <w:ind w:leftChars="0" w:left="840"/>
        <w:rPr>
          <w:rFonts w:ascii="Consolas" w:eastAsia="華康中圓體(P)" w:hAnsi="Consolas"/>
        </w:rPr>
      </w:pPr>
    </w:p>
    <w:p w14:paraId="270B10A2" w14:textId="765FA786" w:rsidR="005D11DD" w:rsidRDefault="005D11DD" w:rsidP="005D11DD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＊</w:t>
      </w:r>
      <w:r w:rsidR="00613AE3" w:rsidRPr="005D11DD">
        <w:rPr>
          <w:rFonts w:ascii="Consolas" w:eastAsia="華康中圓體(P)" w:hAnsi="Consolas" w:hint="eastAsia"/>
        </w:rPr>
        <w:t>如果需要</w:t>
      </w:r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重新安裝依賴包，可以先刪除</w:t>
      </w:r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/>
        </w:rPr>
        <w:t>node_modules</w:t>
      </w:r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資料夾，再</w:t>
      </w:r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執行安裝依賴。</w:t>
      </w:r>
    </w:p>
    <w:p w14:paraId="2DD2DCAB" w14:textId="0BBB4015" w:rsidR="005D11DD" w:rsidRPr="005D11DD" w:rsidRDefault="005D11DD" w:rsidP="005D11DD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＊</w:t>
      </w:r>
      <w:r w:rsidR="00B04A81" w:rsidRPr="00B04A81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官網：</w:t>
      </w:r>
      <w:hyperlink r:id="rId13" w:history="1">
        <w:r w:rsidR="00B04A81" w:rsidRPr="00B16351">
          <w:rPr>
            <w:rStyle w:val="a6"/>
          </w:rPr>
          <w:t>https://element-plus.org/zh-CN/</w:t>
        </w:r>
      </w:hyperlink>
      <w:r w:rsidR="00B04A81">
        <w:rPr>
          <w:rFonts w:hint="eastAsia"/>
        </w:rPr>
        <w:t xml:space="preserve"> </w:t>
      </w:r>
    </w:p>
    <w:p w14:paraId="25F7D5C7" w14:textId="45F8F39D" w:rsidR="002404C3" w:rsidRDefault="002404C3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7AA69EE1" w14:textId="52D831A1" w:rsidR="002404C3" w:rsidRPr="002404C3" w:rsidRDefault="002404C3" w:rsidP="002404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" w:name="_調整專案架構"/>
      <w:bookmarkStart w:id="3" w:name="_Toc179754990"/>
      <w:bookmarkEnd w:id="2"/>
      <w:r>
        <w:rPr>
          <w:rFonts w:ascii="Consolas" w:eastAsia="華康中圓體(P)" w:hAnsi="Consolas" w:hint="eastAsia"/>
          <w:sz w:val="24"/>
          <w:szCs w:val="24"/>
        </w:rPr>
        <w:lastRenderedPageBreak/>
        <w:t>調整專案架構</w:t>
      </w:r>
      <w:bookmarkEnd w:id="3"/>
    </w:p>
    <w:p w14:paraId="640BCA8E" w14:textId="4E8FFA8F" w:rsidR="002404C3" w:rsidRDefault="002404C3" w:rsidP="002404C3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為了整體程式擺放的方便，這裡先一次性地將後面的設定建立完畢，詳細的介紹，後面再進行。</w:t>
      </w:r>
    </w:p>
    <w:p w14:paraId="048C11A0" w14:textId="57DA1855" w:rsidR="007838CC" w:rsidRDefault="007838CC" w:rsidP="00676E1C">
      <w:pPr>
        <w:pStyle w:val="a7"/>
        <w:numPr>
          <w:ilvl w:val="0"/>
          <w:numId w:val="48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自動引入</w:t>
      </w:r>
    </w:p>
    <w:p w14:paraId="64E45250" w14:textId="5E50E075" w:rsidR="007838CC" w:rsidRDefault="007838CC" w:rsidP="00676E1C">
      <w:pPr>
        <w:pStyle w:val="a7"/>
        <w:numPr>
          <w:ilvl w:val="0"/>
          <w:numId w:val="50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vite.config.js</w:t>
      </w:r>
    </w:p>
    <w:p w14:paraId="5FBFC0C5" w14:textId="64184A94" w:rsidR="007838CC" w:rsidRDefault="007838CC" w:rsidP="00676E1C">
      <w:pPr>
        <w:pStyle w:val="a7"/>
        <w:numPr>
          <w:ilvl w:val="0"/>
          <w:numId w:val="51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color w:val="FF0000"/>
        </w:rPr>
        <w:t>import AutoImport from 'unplugin-auto-import/vite'</w:t>
      </w:r>
      <w:r w:rsidRPr="007838CC">
        <w:rPr>
          <w:rFonts w:ascii="Consolas" w:eastAsia="華康中圓體(P)" w:hAnsi="Consolas"/>
          <w:color w:val="FF0000"/>
        </w:rPr>
        <w:br/>
        <w:t>import Components from 'unplugin-vue-components/vite'</w:t>
      </w:r>
      <w:r w:rsidRPr="007838CC">
        <w:rPr>
          <w:rFonts w:ascii="Consolas" w:eastAsia="華康中圓體(P)" w:hAnsi="Consolas"/>
          <w:color w:val="FF0000"/>
        </w:rPr>
        <w:br/>
        <w:t>import { ElementPlusResolver } from 'unplugin-vue-components/resolvers'</w:t>
      </w:r>
    </w:p>
    <w:p w14:paraId="12F2093A" w14:textId="0AF465F2" w:rsidR="007838CC" w:rsidRDefault="007838CC" w:rsidP="00676E1C">
      <w:pPr>
        <w:pStyle w:val="a7"/>
        <w:numPr>
          <w:ilvl w:val="0"/>
          <w:numId w:val="51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color w:val="FF0000"/>
        </w:rPr>
        <w:t>export default defineConfig(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// ...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plugins: [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// ...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AutoImport(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resolvers: [ElementPlusResolver()]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})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Components(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resolvers: [ElementPlusResolver()]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})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],</w:t>
      </w:r>
      <w:r w:rsidRPr="007838CC">
        <w:rPr>
          <w:rFonts w:ascii="Consolas" w:eastAsia="華康中圓體(P)" w:hAnsi="Consolas" w:hint="eastAsia"/>
          <w:color w:val="FF0000"/>
        </w:rPr>
        <w:t xml:space="preserve"> </w:t>
      </w:r>
      <w:r w:rsidRPr="007838CC">
        <w:rPr>
          <w:rFonts w:ascii="Consolas" w:eastAsia="華康中圓體(P)" w:hAnsi="Consolas"/>
          <w:color w:val="FF0000"/>
        </w:rPr>
        <w:br/>
        <w:t>})</w:t>
      </w:r>
    </w:p>
    <w:p w14:paraId="5CF7A637" w14:textId="24B500CF" w:rsidR="007838CC" w:rsidRP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4EECCE41" wp14:editId="482992C9">
            <wp:extent cx="5400000" cy="4507395"/>
            <wp:effectExtent l="0" t="0" r="0" b="762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50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64A3A" w14:textId="51E89E17" w:rsidR="007838CC" w:rsidRDefault="007838CC" w:rsidP="00676E1C">
      <w:pPr>
        <w:pStyle w:val="a7"/>
        <w:numPr>
          <w:ilvl w:val="0"/>
          <w:numId w:val="48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lastRenderedPageBreak/>
        <w:t>Element Plus</w:t>
      </w:r>
      <w:r>
        <w:rPr>
          <w:rFonts w:ascii="Consolas" w:eastAsia="華康中圓體(P)" w:hAnsi="Consolas" w:hint="eastAsia"/>
        </w:rPr>
        <w:t>整體設定為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黑暗主題</w:t>
      </w:r>
    </w:p>
    <w:p w14:paraId="03D45654" w14:textId="797F8DD5" w:rsidR="007838CC" w:rsidRDefault="007838CC" w:rsidP="00676E1C">
      <w:pPr>
        <w:pStyle w:val="a7"/>
        <w:numPr>
          <w:ilvl w:val="0"/>
          <w:numId w:val="49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main.js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 xml:space="preserve">&gt;&gt; </w:t>
      </w:r>
      <w:r w:rsidRPr="007838CC">
        <w:rPr>
          <w:rFonts w:ascii="Consolas" w:eastAsia="華康中圓體(P)" w:hAnsi="Consolas"/>
          <w:color w:val="FF0000"/>
        </w:rPr>
        <w:t>import 'element-plus/theme-chalk/dark/css-vars.css'</w:t>
      </w:r>
    </w:p>
    <w:p w14:paraId="2D712CAD" w14:textId="3D087DFB" w:rsidR="007838CC" w:rsidRPr="007838CC" w:rsidRDefault="007838CC" w:rsidP="00676E1C">
      <w:pPr>
        <w:pStyle w:val="a7"/>
        <w:numPr>
          <w:ilvl w:val="0"/>
          <w:numId w:val="49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index.html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 xml:space="preserve">&gt;&gt; </w:t>
      </w:r>
      <w:r w:rsidRPr="007838CC">
        <w:rPr>
          <w:rFonts w:ascii="Consolas" w:eastAsia="華康中圓體(P)" w:hAnsi="Consolas"/>
        </w:rPr>
        <w:t xml:space="preserve">&lt;html </w:t>
      </w:r>
      <w:r w:rsidRPr="007838CC">
        <w:rPr>
          <w:rFonts w:ascii="Consolas" w:eastAsia="華康中圓體(P)" w:hAnsi="Consolas"/>
          <w:color w:val="FF0000"/>
        </w:rPr>
        <w:t>class="dark"</w:t>
      </w:r>
      <w:r w:rsidRPr="007838CC">
        <w:rPr>
          <w:rFonts w:ascii="Consolas" w:eastAsia="華康中圓體(P)" w:hAnsi="Consolas"/>
        </w:rPr>
        <w:t>&gt;</w:t>
      </w:r>
    </w:p>
    <w:p w14:paraId="7B84C063" w14:textId="586FEACE" w:rsid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588FCCA8" wp14:editId="1FAB317C">
            <wp:extent cx="5144218" cy="4582164"/>
            <wp:effectExtent l="0" t="0" r="0" b="889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44218" cy="4582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D2D93" w14:textId="280AC72D" w:rsid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4087D1CE" wp14:editId="77E9EB46">
            <wp:extent cx="6645910" cy="2837815"/>
            <wp:effectExtent l="0" t="0" r="2540" b="635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3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90D7E" w14:textId="77777777" w:rsidR="007838CC" w:rsidRDefault="007838CC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F61111D" w14:textId="5B69985B" w:rsidR="002404C3" w:rsidRDefault="00E32FC9" w:rsidP="00676E1C">
      <w:pPr>
        <w:pStyle w:val="a7"/>
        <w:numPr>
          <w:ilvl w:val="0"/>
          <w:numId w:val="4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調整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App.vue</w:t>
      </w:r>
    </w:p>
    <w:p w14:paraId="7D06B066" w14:textId="69F2A232" w:rsidR="007838CC" w:rsidRDefault="007838CC" w:rsidP="00676E1C">
      <w:pPr>
        <w:pStyle w:val="a7"/>
        <w:numPr>
          <w:ilvl w:val="0"/>
          <w:numId w:val="5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</w:t>
      </w:r>
      <w:r>
        <w:rPr>
          <w:rFonts w:ascii="Consolas" w:eastAsia="華康中圓體(P)" w:hAnsi="Consolas" w:hint="eastAsia"/>
        </w:rPr>
        <w:t xml:space="preserve"> </w:t>
      </w: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/>
        </w:rPr>
        <w:t xml:space="preserve"> layout</w:t>
      </w:r>
      <w:r>
        <w:rPr>
          <w:rFonts w:ascii="Consolas" w:eastAsia="華康中圓體(P)" w:hAnsi="Consolas" w:hint="eastAsia"/>
        </w:rPr>
        <w:t>布局</w:t>
      </w:r>
      <w:r w:rsidR="0076365D">
        <w:rPr>
          <w:rFonts w:ascii="Consolas" w:eastAsia="華康中圓體(P)" w:hAnsi="Consolas" w:hint="eastAsia"/>
        </w:rPr>
        <w:t xml:space="preserve"> + </w:t>
      </w:r>
      <w:r w:rsidR="0076365D">
        <w:rPr>
          <w:rFonts w:ascii="Consolas" w:eastAsia="華康中圓體(P)" w:hAnsi="Consolas"/>
        </w:rPr>
        <w:t>men</w:t>
      </w:r>
      <w:r w:rsidR="0076365D">
        <w:rPr>
          <w:rFonts w:ascii="Consolas" w:eastAsia="華康中圓體(P)" w:hAnsi="Consolas" w:hint="eastAsia"/>
        </w:rPr>
        <w:t xml:space="preserve">u </w:t>
      </w:r>
      <w:r w:rsidR="0076365D">
        <w:rPr>
          <w:rFonts w:ascii="Consolas" w:eastAsia="華康中圓體(P)" w:hAnsi="Consolas" w:hint="eastAsia"/>
        </w:rPr>
        <w:t>組件，來建立</w:t>
      </w:r>
      <w:r w:rsidR="0076365D">
        <w:rPr>
          <w:rFonts w:ascii="Consolas" w:eastAsia="華康中圓體(P)" w:hAnsi="Consolas" w:hint="eastAsia"/>
        </w:rPr>
        <w:t xml:space="preserve"> </w:t>
      </w:r>
      <w:r w:rsidR="0076365D">
        <w:rPr>
          <w:rFonts w:ascii="Consolas" w:eastAsia="華康中圓體(P)" w:hAnsi="Consolas" w:hint="eastAsia"/>
        </w:rPr>
        <w:t>左側邊欄</w:t>
      </w:r>
    </w:p>
    <w:p w14:paraId="1C455140" w14:textId="39F64D32" w:rsidR="0076365D" w:rsidRDefault="0076365D" w:rsidP="00676E1C">
      <w:pPr>
        <w:pStyle w:val="a7"/>
        <w:numPr>
          <w:ilvl w:val="0"/>
          <w:numId w:val="5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vue-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動態管理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連結設定，因此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vouter</w:t>
      </w:r>
      <w:r>
        <w:rPr>
          <w:rFonts w:ascii="Consolas" w:eastAsia="華康中圓體(P)" w:hAnsi="Consolas" w:hint="eastAsia"/>
        </w:rPr>
        <w:t>文件也要有對應的設定</w:t>
      </w:r>
    </w:p>
    <w:p w14:paraId="11419E6F" w14:textId="2F7AE34B" w:rsidR="0076365D" w:rsidRPr="0076365D" w:rsidRDefault="0076365D" w:rsidP="0076365D">
      <w:pPr>
        <w:jc w:val="center"/>
        <w:rPr>
          <w:rFonts w:ascii="Consolas" w:eastAsia="華康中圓體(P)" w:hAnsi="Consolas" w:hint="eastAsia"/>
        </w:rPr>
      </w:pPr>
      <w:r w:rsidRPr="0076365D">
        <w:rPr>
          <w:rFonts w:ascii="Consolas" w:eastAsia="華康中圓體(P)" w:hAnsi="Consolas"/>
        </w:rPr>
        <w:drawing>
          <wp:inline distT="0" distB="0" distL="0" distR="0" wp14:anchorId="186E779C" wp14:editId="2704C5F6">
            <wp:extent cx="6645910" cy="7318375"/>
            <wp:effectExtent l="0" t="0" r="254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31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1A30E" w14:textId="47EF7510" w:rsidR="0076365D" w:rsidRDefault="0076365D" w:rsidP="0076365D">
      <w:pPr>
        <w:rPr>
          <w:rFonts w:ascii="Consolas" w:eastAsia="華康中圓體(P)" w:hAnsi="Consolas"/>
        </w:rPr>
      </w:pPr>
      <w:r w:rsidRPr="0076365D">
        <w:rPr>
          <w:rFonts w:ascii="Consolas" w:eastAsia="華康中圓體(P)" w:hAnsi="Consolas"/>
        </w:rPr>
        <w:lastRenderedPageBreak/>
        <w:drawing>
          <wp:inline distT="0" distB="0" distL="0" distR="0" wp14:anchorId="486AD329" wp14:editId="288E942E">
            <wp:extent cx="6645910" cy="5680710"/>
            <wp:effectExtent l="0" t="0" r="254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68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EF658" w14:textId="213A7B3D" w:rsidR="001135BB" w:rsidRDefault="0076365D" w:rsidP="0076365D">
      <w:pPr>
        <w:jc w:val="center"/>
        <w:rPr>
          <w:rFonts w:ascii="Consolas" w:eastAsia="華康中圓體(P)" w:hAnsi="Consolas"/>
        </w:rPr>
      </w:pPr>
      <w:r w:rsidRPr="0076365D">
        <w:rPr>
          <w:rFonts w:ascii="Consolas" w:eastAsia="華康中圓體(P)" w:hAnsi="Consolas"/>
        </w:rPr>
        <w:drawing>
          <wp:inline distT="0" distB="0" distL="0" distR="0" wp14:anchorId="3C186182" wp14:editId="24A3BFF1">
            <wp:extent cx="6645910" cy="3380105"/>
            <wp:effectExtent l="0" t="0" r="254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8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35BB">
        <w:rPr>
          <w:rFonts w:ascii="Consolas" w:eastAsia="華康中圓體(P)" w:hAnsi="Consolas"/>
        </w:rPr>
        <w:br w:type="page"/>
      </w:r>
    </w:p>
    <w:p w14:paraId="38C83E41" w14:textId="494287C2" w:rsidR="002404C3" w:rsidRPr="00E32FC9" w:rsidRDefault="00E32FC9" w:rsidP="00676E1C">
      <w:pPr>
        <w:pStyle w:val="a7"/>
        <w:numPr>
          <w:ilvl w:val="0"/>
          <w:numId w:val="4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刪除預設範例程式</w:t>
      </w:r>
    </w:p>
    <w:p w14:paraId="7AA1B277" w14:textId="32D2B8F1" w:rsidR="002404C3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cr/</w:t>
      </w:r>
      <w:r w:rsidRPr="00E32FC9">
        <w:rPr>
          <w:rFonts w:ascii="Consolas" w:eastAsia="華康中圓體(P)" w:hAnsi="Consolas"/>
        </w:rPr>
        <w:t>asset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資料夾全部刪除</w:t>
      </w:r>
    </w:p>
    <w:p w14:paraId="66F41B38" w14:textId="424AE3E6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/</w:t>
      </w:r>
      <w:r w:rsidRPr="00E32FC9"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夾全部刪除</w:t>
      </w:r>
    </w:p>
    <w:p w14:paraId="68307C93" w14:textId="68D4AF03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/</w:t>
      </w:r>
      <w:r w:rsidRPr="00E32FC9">
        <w:rPr>
          <w:rFonts w:ascii="Consolas" w:eastAsia="華康中圓體(P)" w:hAnsi="Consolas"/>
        </w:rPr>
        <w:t>views</w:t>
      </w:r>
      <w:r>
        <w:rPr>
          <w:rFonts w:ascii="Consolas" w:eastAsia="華康中圓體(P)" w:hAnsi="Consolas"/>
        </w:rPr>
        <w:t xml:space="preserve">  </w:t>
      </w:r>
      <w:r>
        <w:rPr>
          <w:rFonts w:ascii="Consolas" w:eastAsia="華康中圓體(P)" w:hAnsi="Consolas" w:hint="eastAsia"/>
        </w:rPr>
        <w:t>資料夾全部刪除</w:t>
      </w:r>
    </w:p>
    <w:p w14:paraId="26E57760" w14:textId="537C7656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/</w:t>
      </w:r>
      <w:r w:rsidRPr="00E32FC9">
        <w:rPr>
          <w:rFonts w:ascii="Consolas" w:eastAsia="華康中圓體(P)" w:hAnsi="Consolas"/>
        </w:rPr>
        <w:t>component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清空內部檔案</w:t>
      </w:r>
    </w:p>
    <w:p w14:paraId="34D93823" w14:textId="1559C1F3" w:rsidR="00E32FC9" w:rsidRP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/</w:t>
      </w:r>
      <w:r w:rsidRPr="00E32FC9">
        <w:rPr>
          <w:rFonts w:ascii="Consolas" w:eastAsia="華康中圓體(P)" w:hAnsi="Consolas"/>
        </w:rPr>
        <w:t>stor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清空內部檔案</w:t>
      </w:r>
    </w:p>
    <w:p w14:paraId="76195C5B" w14:textId="277F35E0" w:rsidR="002404C3" w:rsidRDefault="001135BB" w:rsidP="0053700E">
      <w:pPr>
        <w:jc w:val="center"/>
        <w:rPr>
          <w:rFonts w:ascii="Consolas" w:eastAsia="華康中圓體(P)" w:hAnsi="Consolas"/>
        </w:rPr>
      </w:pPr>
      <w:r w:rsidRPr="001135BB">
        <w:rPr>
          <w:rFonts w:ascii="Consolas" w:eastAsia="華康中圓體(P)" w:hAnsi="Consolas"/>
          <w:noProof/>
        </w:rPr>
        <w:drawing>
          <wp:inline distT="0" distB="0" distL="0" distR="0" wp14:anchorId="5642AA1D" wp14:editId="56850F46">
            <wp:extent cx="1600423" cy="3772426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00423" cy="377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9DDD3" w14:textId="36DCA71C" w:rsidR="0053700E" w:rsidRDefault="0087390C" w:rsidP="003E05B1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圖</w:t>
      </w:r>
      <w:r w:rsidR="003E05B1">
        <w:rPr>
          <w:rFonts w:ascii="Consolas" w:eastAsia="華康中圓體(P)" w:hAnsi="Consolas" w:hint="eastAsia"/>
        </w:rPr>
        <w:t>一：調整後的資料結構</w:t>
      </w:r>
    </w:p>
    <w:p w14:paraId="4B927C9D" w14:textId="4DC37F28" w:rsidR="00E32FC9" w:rsidRDefault="00E32FC9" w:rsidP="002404C3">
      <w:pPr>
        <w:rPr>
          <w:rFonts w:ascii="Consolas" w:eastAsia="華康中圓體(P)" w:hAnsi="Consolas"/>
        </w:rPr>
      </w:pPr>
    </w:p>
    <w:p w14:paraId="5FF1FF7D" w14:textId="61E35612" w:rsidR="00E32FC9" w:rsidRDefault="00E32FC9" w:rsidP="002404C3">
      <w:pPr>
        <w:rPr>
          <w:rFonts w:ascii="Consolas" w:eastAsia="華康中圓體(P)" w:hAnsi="Consolas"/>
        </w:rPr>
      </w:pPr>
    </w:p>
    <w:p w14:paraId="6969CD73" w14:textId="77777777" w:rsidR="00E32FC9" w:rsidRPr="002404C3" w:rsidRDefault="00E32FC9" w:rsidP="002404C3">
      <w:pPr>
        <w:rPr>
          <w:rFonts w:ascii="Consolas" w:eastAsia="華康中圓體(P)" w:hAnsi="Consolas"/>
        </w:rPr>
      </w:pPr>
    </w:p>
    <w:p w14:paraId="7B3C4510" w14:textId="35D2117E" w:rsidR="00604915" w:rsidRPr="00DF1813" w:rsidRDefault="00604915" w:rsidP="00DF1813">
      <w:pPr>
        <w:rPr>
          <w:rFonts w:ascii="Consolas" w:eastAsia="華康中圓體(P)" w:hAnsi="Consolas"/>
        </w:rPr>
      </w:pPr>
      <w:r w:rsidRPr="00DF1813">
        <w:rPr>
          <w:rFonts w:ascii="Consolas" w:eastAsia="華康中圓體(P)" w:hAnsi="Consolas"/>
        </w:rPr>
        <w:br w:type="page"/>
      </w:r>
    </w:p>
    <w:p w14:paraId="2E2B2C45" w14:textId="276F556C" w:rsidR="00F42B77" w:rsidRPr="006A0267" w:rsidRDefault="00604915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4" w:name="_Toc179754991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資料架構</w:t>
      </w:r>
      <w:bookmarkEnd w:id="4"/>
    </w:p>
    <w:p w14:paraId="55742518" w14:textId="608F048B" w:rsidR="00604915" w:rsidRPr="006A0267" w:rsidRDefault="00886879" w:rsidP="0036657C">
      <w:pPr>
        <w:pStyle w:val="a7"/>
        <w:numPr>
          <w:ilvl w:val="0"/>
          <w:numId w:val="3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資料夾結構</w:t>
      </w:r>
    </w:p>
    <w:p w14:paraId="69AE2627" w14:textId="68B59719" w:rsidR="00B00DFF" w:rsidRDefault="00B00DFF" w:rsidP="0036657C">
      <w:pPr>
        <w:pStyle w:val="a7"/>
        <w:numPr>
          <w:ilvl w:val="1"/>
          <w:numId w:val="3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Vu</w:t>
      </w:r>
      <w:r w:rsidRPr="006A0267">
        <w:rPr>
          <w:rFonts w:ascii="Consolas" w:eastAsia="華康中圓體(P)" w:hAnsi="Consolas"/>
        </w:rPr>
        <w:t xml:space="preserve">e </w:t>
      </w:r>
      <w:r w:rsidRPr="006A0267">
        <w:rPr>
          <w:rFonts w:ascii="Consolas" w:eastAsia="華康中圓體(P)" w:hAnsi="Consolas" w:hint="eastAsia"/>
        </w:rPr>
        <w:t>的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頁面檔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的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副檔名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為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  <w:shd w:val="pct15" w:color="auto" w:fill="FFFFFF"/>
        </w:rPr>
        <w:t>*.v</w:t>
      </w:r>
      <w:r w:rsidRPr="006A0267">
        <w:rPr>
          <w:rFonts w:ascii="Consolas" w:eastAsia="華康中圓體(P)" w:hAnsi="Consolas"/>
          <w:shd w:val="pct15" w:color="auto" w:fill="FFFFFF"/>
        </w:rPr>
        <w:t>ue</w:t>
      </w:r>
      <w:r w:rsidRPr="006A0267">
        <w:rPr>
          <w:rFonts w:ascii="Consolas" w:eastAsia="華康中圓體(P)" w:hAnsi="Consolas"/>
        </w:rPr>
        <w:t xml:space="preserve"> 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2972"/>
        <w:gridCol w:w="7484"/>
      </w:tblGrid>
      <w:tr w:rsidR="00DC4602" w14:paraId="29D94D60" w14:textId="77777777" w:rsidTr="001135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 w:val="restart"/>
            <w:vAlign w:val="center"/>
          </w:tcPr>
          <w:p w14:paraId="45AC7AE7" w14:textId="3BCACAB5" w:rsidR="00DC4602" w:rsidRDefault="001135BB" w:rsidP="00DC4602">
            <w:pPr>
              <w:jc w:val="center"/>
              <w:rPr>
                <w:rFonts w:ascii="Consolas" w:eastAsia="華康中圓體(P)" w:hAnsi="Consolas"/>
              </w:rPr>
            </w:pPr>
            <w:r w:rsidRPr="001135BB">
              <w:rPr>
                <w:rFonts w:ascii="Consolas" w:eastAsia="華康中圓體(P)" w:hAnsi="Consolas"/>
                <w:noProof/>
              </w:rPr>
              <w:drawing>
                <wp:inline distT="0" distB="0" distL="0" distR="0" wp14:anchorId="6DCF5E23" wp14:editId="475B637E">
                  <wp:extent cx="1600423" cy="3772426"/>
                  <wp:effectExtent l="0" t="0" r="0" b="0"/>
                  <wp:docPr id="40" name="圖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423" cy="37724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84" w:type="dxa"/>
            <w:vAlign w:val="center"/>
          </w:tcPr>
          <w:p w14:paraId="6EA4080F" w14:textId="12A100E8" w:rsidR="00DC4602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 w:hint="eastAsia"/>
              </w:rPr>
              <w:t>頁面啟動：</w:t>
            </w:r>
          </w:p>
          <w:p w14:paraId="6A0292E5" w14:textId="77777777" w:rsidR="00DC4602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 w:hint="eastAsia"/>
              </w:rPr>
              <w:t>i</w:t>
            </w:r>
            <w:r>
              <w:rPr>
                <w:rFonts w:ascii="Consolas" w:eastAsia="華康中圓體(P)" w:hAnsi="Consolas"/>
              </w:rPr>
              <w:t xml:space="preserve">ndex.html -&gt; main.js -&gt; App.vue </w:t>
            </w:r>
          </w:p>
          <w:p w14:paraId="472321ED" w14:textId="6EDE8789" w:rsidR="00DC4602" w:rsidRPr="005E706D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/>
              </w:rPr>
              <w:t>(</w:t>
            </w:r>
            <w:r>
              <w:rPr>
                <w:rFonts w:ascii="Consolas" w:eastAsia="華康中圓體(P)" w:hAnsi="Consolas" w:hint="eastAsia"/>
              </w:rPr>
              <w:t>使用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/>
              </w:rPr>
              <w:t>vue-router</w:t>
            </w:r>
            <w:r>
              <w:rPr>
                <w:rFonts w:ascii="Consolas" w:eastAsia="華康中圓體(P)" w:hAnsi="Consolas" w:hint="eastAsia"/>
              </w:rPr>
              <w:t>串連各頁面</w:t>
            </w:r>
            <w:r>
              <w:rPr>
                <w:rFonts w:ascii="Consolas" w:eastAsia="華康中圓體(P)" w:hAnsi="Consolas"/>
              </w:rPr>
              <w:t>)</w:t>
            </w:r>
          </w:p>
        </w:tc>
      </w:tr>
      <w:tr w:rsidR="00DC4602" w14:paraId="5552CD96" w14:textId="77777777" w:rsidTr="00113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19F42D9B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3AE7451A" w14:textId="04F3D9B8" w:rsidR="00DC4602" w:rsidRDefault="00DC4602" w:rsidP="00DC460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【</w:t>
            </w:r>
            <w:r>
              <w:rPr>
                <w:rFonts w:ascii="Consolas" w:eastAsia="華康中圓體(P)" w:hAnsi="Consolas" w:hint="eastAsia"/>
              </w:rPr>
              <w:t>*.v</w:t>
            </w:r>
            <w:r>
              <w:rPr>
                <w:rFonts w:ascii="Consolas" w:eastAsia="華康中圓體(P)" w:hAnsi="Consolas"/>
              </w:rPr>
              <w:t>ue</w:t>
            </w:r>
            <w:r>
              <w:rPr>
                <w:rFonts w:ascii="Consolas" w:eastAsia="華康中圓體(P)" w:hAnsi="Consolas" w:hint="eastAsia"/>
              </w:rPr>
              <w:t>】為</w:t>
            </w:r>
            <w:r>
              <w:rPr>
                <w:rFonts w:ascii="Consolas" w:eastAsia="華康中圓體(P)" w:hAnsi="Consolas" w:hint="eastAsia"/>
              </w:rPr>
              <w:t xml:space="preserve"> v</w:t>
            </w:r>
            <w:r>
              <w:rPr>
                <w:rFonts w:ascii="Consolas" w:eastAsia="華康中圓體(P)" w:hAnsi="Consolas"/>
              </w:rPr>
              <w:t>ue</w:t>
            </w:r>
            <w:r>
              <w:rPr>
                <w:rFonts w:ascii="Consolas" w:eastAsia="華康中圓體(P)" w:hAnsi="Consolas" w:hint="eastAsia"/>
              </w:rPr>
              <w:t>的應用程式頁面檔案</w:t>
            </w:r>
          </w:p>
        </w:tc>
      </w:tr>
      <w:tr w:rsidR="00DC4602" w14:paraId="54F40DBA" w14:textId="77777777" w:rsidTr="001135BB">
        <w:trPr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05F47795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49301720" w14:textId="47864AE8" w:rsidR="00DC4602" w:rsidRDefault="00DC4602" w:rsidP="00DC460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c</w:t>
            </w:r>
            <w:r>
              <w:rPr>
                <w:rFonts w:ascii="Consolas" w:eastAsia="華康中圓體(P)" w:hAnsi="Consolas"/>
              </w:rPr>
              <w:t>omponents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子元件的地方</w:t>
            </w:r>
          </w:p>
        </w:tc>
      </w:tr>
      <w:tr w:rsidR="00DC4602" w14:paraId="5D26A9D0" w14:textId="77777777" w:rsidTr="00113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1C29E0AE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1838FBF5" w14:textId="0E9C45AE" w:rsidR="00DC4602" w:rsidRDefault="00DC4602" w:rsidP="00DC460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s</w:t>
            </w:r>
            <w:r>
              <w:rPr>
                <w:rFonts w:ascii="Consolas" w:eastAsia="華康中圓體(P)" w:hAnsi="Consolas"/>
              </w:rPr>
              <w:t>tores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工具程式的地方</w:t>
            </w:r>
          </w:p>
        </w:tc>
      </w:tr>
      <w:tr w:rsidR="00DC4602" w14:paraId="63339F34" w14:textId="77777777" w:rsidTr="001135BB">
        <w:trPr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643D78F0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17A37ADA" w14:textId="0D9D3D18" w:rsidR="00DC4602" w:rsidRDefault="00DC4602" w:rsidP="00DC460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c</w:t>
            </w:r>
            <w:r>
              <w:rPr>
                <w:rFonts w:ascii="Consolas" w:eastAsia="華康中圓體(P)" w:hAnsi="Consolas"/>
              </w:rPr>
              <w:t>onfig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設定檔的地方</w:t>
            </w:r>
          </w:p>
          <w:p w14:paraId="4A2E099D" w14:textId="4EDC45A3" w:rsidR="00DC4602" w:rsidRPr="00DC4602" w:rsidRDefault="001135BB" w:rsidP="00676E1C">
            <w:pPr>
              <w:pStyle w:val="a7"/>
              <w:numPr>
                <w:ilvl w:val="0"/>
                <w:numId w:val="42"/>
              </w:numPr>
              <w:ind w:left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  <w:color w:val="FF0000"/>
              </w:rPr>
              <w:t>r</w:t>
            </w:r>
            <w:r>
              <w:rPr>
                <w:rFonts w:ascii="Consolas" w:eastAsia="華康中圓體(P)" w:hAnsi="Consolas"/>
                <w:color w:val="FF0000"/>
              </w:rPr>
              <w:t>outer/index.j</w:t>
            </w:r>
            <w:r>
              <w:rPr>
                <w:rFonts w:ascii="Consolas" w:eastAsia="華康中圓體(P)" w:hAnsi="Consolas" w:hint="eastAsia"/>
                <w:color w:val="FF0000"/>
              </w:rPr>
              <w:t>s</w:t>
            </w:r>
            <w:r>
              <w:rPr>
                <w:rFonts w:ascii="Consolas" w:eastAsia="華康中圓體(P)" w:hAnsi="Consolas"/>
                <w:color w:val="FF0000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/>
              </w:rPr>
              <w:t xml:space="preserve">vue-router </w:t>
            </w:r>
            <w:r>
              <w:rPr>
                <w:rFonts w:ascii="Consolas" w:eastAsia="華康中圓體(P)" w:hAnsi="Consolas" w:hint="eastAsia"/>
              </w:rPr>
              <w:t>的設定檔</w:t>
            </w:r>
          </w:p>
        </w:tc>
      </w:tr>
    </w:tbl>
    <w:p w14:paraId="52E2FE1F" w14:textId="2F2CCCFE" w:rsidR="00604915" w:rsidRPr="006A0267" w:rsidRDefault="00604915" w:rsidP="0036657C">
      <w:pPr>
        <w:jc w:val="center"/>
        <w:rPr>
          <w:rFonts w:ascii="Consolas" w:eastAsia="華康中圓體(P)" w:hAnsi="Consolas"/>
        </w:rPr>
      </w:pPr>
    </w:p>
    <w:p w14:paraId="75E71C5E" w14:textId="6907CF1D" w:rsidR="00F42B77" w:rsidRPr="006A0267" w:rsidRDefault="0036657C" w:rsidP="0036657C">
      <w:pPr>
        <w:pStyle w:val="a7"/>
        <w:numPr>
          <w:ilvl w:val="0"/>
          <w:numId w:val="3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v</w:t>
      </w:r>
      <w:r w:rsidRPr="006A0267">
        <w:rPr>
          <w:rFonts w:ascii="Consolas" w:eastAsia="華康中圓體(P)" w:hAnsi="Consolas"/>
        </w:rPr>
        <w:t>ue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的頁面架構</w:t>
      </w:r>
    </w:p>
    <w:p w14:paraId="2631C1E1" w14:textId="796E7F32" w:rsidR="0036657C" w:rsidRPr="006A0267" w:rsidRDefault="008B4BFA" w:rsidP="0036657C">
      <w:pPr>
        <w:jc w:val="center"/>
        <w:rPr>
          <w:rFonts w:ascii="Consolas" w:eastAsia="華康中圓體(P)" w:hAnsi="Consolas"/>
        </w:rPr>
      </w:pPr>
      <w:r w:rsidRPr="008B4BFA">
        <w:rPr>
          <w:rFonts w:ascii="Consolas" w:eastAsia="華康中圓體(P)" w:hAnsi="Consolas"/>
          <w:noProof/>
        </w:rPr>
        <w:drawing>
          <wp:inline distT="0" distB="0" distL="0" distR="0" wp14:anchorId="1F12905C" wp14:editId="0F0E0640">
            <wp:extent cx="4644000" cy="3880183"/>
            <wp:effectExtent l="0" t="0" r="4445" b="635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44000" cy="3880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7D2FE" w14:textId="283612C4" w:rsidR="0064194D" w:rsidRPr="006416BE" w:rsidRDefault="00FB7211" w:rsidP="006416B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5" w:name="_Toc179754992"/>
      <w:r>
        <w:rPr>
          <w:rFonts w:ascii="Consolas" w:eastAsia="華康中圓體(P)" w:hAnsi="Consolas" w:hint="eastAsia"/>
          <w:sz w:val="24"/>
          <w:szCs w:val="24"/>
        </w:rPr>
        <w:lastRenderedPageBreak/>
        <w:t>定義資料：</w:t>
      </w:r>
      <w:r w:rsidR="00B967ED" w:rsidRPr="006416BE">
        <w:rPr>
          <w:rFonts w:ascii="Consolas" w:eastAsia="華康中圓體(P)" w:hAnsi="Consolas" w:hint="eastAsia"/>
          <w:sz w:val="24"/>
          <w:szCs w:val="24"/>
        </w:rPr>
        <w:t>r</w:t>
      </w:r>
      <w:r w:rsidR="00B967ED" w:rsidRPr="006416BE">
        <w:rPr>
          <w:rFonts w:ascii="Consolas" w:eastAsia="華康中圓體(P)" w:hAnsi="Consolas"/>
          <w:sz w:val="24"/>
          <w:szCs w:val="24"/>
        </w:rPr>
        <w:t>ef</w:t>
      </w:r>
      <w:r>
        <w:rPr>
          <w:rFonts w:ascii="Consolas" w:eastAsia="華康中圓體(P)" w:hAnsi="Consolas" w:hint="eastAsia"/>
          <w:sz w:val="24"/>
          <w:szCs w:val="24"/>
        </w:rPr>
        <w:t>,</w:t>
      </w:r>
      <w:r>
        <w:rPr>
          <w:rFonts w:ascii="Consolas" w:eastAsia="華康中圓體(P)" w:hAnsi="Consolas"/>
          <w:sz w:val="24"/>
          <w:szCs w:val="24"/>
        </w:rPr>
        <w:t xml:space="preserve"> </w:t>
      </w:r>
      <w:r w:rsidR="006416BE" w:rsidRPr="006416BE">
        <w:rPr>
          <w:rFonts w:ascii="Consolas" w:eastAsia="華康中圓體(P)" w:hAnsi="Consolas"/>
          <w:sz w:val="24"/>
          <w:szCs w:val="24"/>
        </w:rPr>
        <w:t>reactive</w:t>
      </w:r>
      <w:r>
        <w:rPr>
          <w:rFonts w:ascii="Consolas" w:eastAsia="華康中圓體(P)" w:hAnsi="Consolas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和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computed</w:t>
      </w:r>
      <w:bookmarkEnd w:id="5"/>
    </w:p>
    <w:p w14:paraId="2FC1B570" w14:textId="206F3140" w:rsidR="00FB7211" w:rsidRPr="00FB7211" w:rsidRDefault="00FB7211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 w:hint="eastAsia"/>
        </w:rPr>
        <w:t>響應式狀態：</w:t>
      </w:r>
      <w:r>
        <w:rPr>
          <w:rFonts w:ascii="Consolas" w:eastAsia="華康中圓體(P)" w:hAnsi="Consolas"/>
        </w:rPr>
        <w:br/>
      </w:r>
      <w:r w:rsidRPr="00FB7211">
        <w:rPr>
          <w:rFonts w:ascii="Consolas" w:eastAsia="華康中圓體(P)" w:hAnsi="Consolas" w:hint="eastAsia"/>
        </w:rPr>
        <w:t>資料數值改變時，畫面會同步渲染</w:t>
      </w:r>
    </w:p>
    <w:p w14:paraId="567E07FE" w14:textId="15A8E51D" w:rsidR="00FB7211" w:rsidRDefault="00FB7211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ef</w:t>
      </w:r>
    </w:p>
    <w:p w14:paraId="0B6A439C" w14:textId="7B29D728" w:rsidR="00FB7211" w:rsidRDefault="00FB7211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FB7211">
        <w:rPr>
          <w:rFonts w:ascii="Consolas" w:eastAsia="華康中圓體(P)" w:hAnsi="Consolas" w:hint="eastAsia"/>
        </w:rPr>
        <w:t>會包裝成一個物件，數值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保存在</w:t>
      </w:r>
      <w:r w:rsidRPr="00FB7211">
        <w:rPr>
          <w:rFonts w:ascii="Consolas" w:eastAsia="華康中圓體(P)" w:hAnsi="Consolas" w:hint="eastAsia"/>
        </w:rPr>
        <w:t xml:space="preserve"> value </w:t>
      </w:r>
      <w:r w:rsidRPr="00FB7211">
        <w:rPr>
          <w:rFonts w:ascii="Consolas" w:eastAsia="華康中圓體(P)" w:hAnsi="Consolas" w:hint="eastAsia"/>
        </w:rPr>
        <w:t>欄位中。</w:t>
      </w:r>
    </w:p>
    <w:p w14:paraId="670AC1C1" w14:textId="52354515" w:rsidR="00FB7211" w:rsidRDefault="00FB7211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FB7211">
        <w:rPr>
          <w:rFonts w:ascii="Consolas" w:eastAsia="華康中圓體(P)" w:hAnsi="Consolas" w:hint="eastAsia"/>
        </w:rPr>
        <w:t>數值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可以是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任何型態的資料。</w:t>
      </w:r>
    </w:p>
    <w:p w14:paraId="086CE40F" w14:textId="46CADC91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 w:hint="eastAsia"/>
        </w:rPr>
        <w:t>宣告</w:t>
      </w:r>
    </w:p>
    <w:p w14:paraId="6F7C8C6D" w14:textId="50052B8B" w:rsidR="00FB7211" w:rsidRPr="00FB7211" w:rsidRDefault="00FB7211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B7211">
        <w:rPr>
          <w:rFonts w:ascii="Consolas" w:eastAsia="華康中圓體(P)" w:hAnsi="Consolas" w:hint="eastAsia"/>
          <w:color w:val="FF0000"/>
        </w:rPr>
        <w:t xml:space="preserve">const </w:t>
      </w:r>
      <w:r w:rsidRPr="00FB7211">
        <w:rPr>
          <w:rFonts w:ascii="Consolas" w:eastAsia="華康中圓體(P)" w:hAnsi="Consolas" w:hint="eastAsia"/>
          <w:color w:val="FF0000"/>
        </w:rPr>
        <w:t>變數</w:t>
      </w:r>
      <w:r w:rsidRPr="00FB7211">
        <w:rPr>
          <w:rFonts w:ascii="Consolas" w:eastAsia="華康中圓體(P)" w:hAnsi="Consolas" w:hint="eastAsia"/>
          <w:color w:val="FF0000"/>
        </w:rPr>
        <w:t xml:space="preserve"> = ref(</w:t>
      </w:r>
      <w:r w:rsidRPr="00FB7211">
        <w:rPr>
          <w:rFonts w:ascii="Consolas" w:eastAsia="華康中圓體(P)" w:hAnsi="Consolas" w:hint="eastAsia"/>
          <w:color w:val="FF0000"/>
        </w:rPr>
        <w:t>數值</w:t>
      </w:r>
      <w:r w:rsidRPr="00FB7211">
        <w:rPr>
          <w:rFonts w:ascii="Consolas" w:eastAsia="華康中圓體(P)" w:hAnsi="Consolas" w:hint="eastAsia"/>
          <w:color w:val="FF0000"/>
        </w:rPr>
        <w:t>)</w:t>
      </w:r>
    </w:p>
    <w:p w14:paraId="0DDA4E5B" w14:textId="6BCE68BF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>Setting</w:t>
      </w:r>
      <w:r>
        <w:rPr>
          <w:rFonts w:ascii="Consolas" w:eastAsia="華康中圓體(P)" w:hAnsi="Consolas" w:hint="eastAsia"/>
        </w:rPr>
        <w:t>方法</w:t>
      </w:r>
    </w:p>
    <w:p w14:paraId="68956830" w14:textId="05DD5D92" w:rsidR="00FB7211" w:rsidRPr="004C1047" w:rsidRDefault="00FB7211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.value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7BAC3CA0" w14:textId="7A6100C2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>Getting</w:t>
      </w:r>
      <w:r>
        <w:rPr>
          <w:rFonts w:ascii="Consolas" w:eastAsia="華康中圓體(P)" w:hAnsi="Consolas" w:hint="eastAsia"/>
        </w:rPr>
        <w:t>方法</w:t>
      </w:r>
    </w:p>
    <w:p w14:paraId="76671646" w14:textId="70A74319" w:rsidR="00FB7211" w:rsidRPr="004C1047" w:rsidRDefault="004C1047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5709C7F7" w14:textId="5237370D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2B47BE6C" w14:textId="15C3ED02" w:rsidR="00FB7211" w:rsidRPr="004C1047" w:rsidRDefault="004C1047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1E9F5681" w14:textId="7E3CB57E" w:rsidR="00FB7211" w:rsidRPr="00FB7211" w:rsidRDefault="00FB7211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eactive</w:t>
      </w:r>
    </w:p>
    <w:p w14:paraId="37BB119C" w14:textId="6E0535E9" w:rsidR="00FB7211" w:rsidRDefault="004C1047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4C1047">
        <w:rPr>
          <w:rFonts w:ascii="Consolas" w:eastAsia="華康中圓體(P)" w:hAnsi="Consolas" w:hint="eastAsia"/>
        </w:rPr>
        <w:t>數值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只可以是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 xml:space="preserve">{} </w:t>
      </w:r>
      <w:r w:rsidRPr="004C1047">
        <w:rPr>
          <w:rFonts w:ascii="Consolas" w:eastAsia="華康中圓體(P)" w:hAnsi="Consolas" w:hint="eastAsia"/>
        </w:rPr>
        <w:t>或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陣列</w:t>
      </w:r>
      <w:r w:rsidR="00911D14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>[]</w:t>
      </w:r>
    </w:p>
    <w:p w14:paraId="2B109E64" w14:textId="4F523885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04F3091" w14:textId="2E9B1B0F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reactive(</w:t>
      </w:r>
      <w:r w:rsidRPr="004C1047">
        <w:rPr>
          <w:rFonts w:ascii="Consolas" w:eastAsia="華康中圓體(P)" w:hAnsi="Consolas" w:hint="eastAsia"/>
          <w:color w:val="FF0000"/>
        </w:rPr>
        <w:t>數值</w:t>
      </w:r>
      <w:r w:rsidRPr="004C1047">
        <w:rPr>
          <w:rFonts w:ascii="Consolas" w:eastAsia="華康中圓體(P)" w:hAnsi="Consolas" w:hint="eastAsia"/>
          <w:color w:val="FF0000"/>
        </w:rPr>
        <w:t>)</w:t>
      </w:r>
    </w:p>
    <w:p w14:paraId="4EAD1CA5" w14:textId="76AAF6C9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e</w:t>
      </w:r>
      <w:r>
        <w:rPr>
          <w:rFonts w:ascii="Consolas" w:eastAsia="華康中圓體(P)" w:hAnsi="Consolas"/>
        </w:rPr>
        <w:t>tting</w:t>
      </w:r>
      <w:r>
        <w:rPr>
          <w:rFonts w:ascii="Consolas" w:eastAsia="華康中圓體(P)" w:hAnsi="Consolas" w:hint="eastAsia"/>
        </w:rPr>
        <w:t>方法</w:t>
      </w:r>
    </w:p>
    <w:p w14:paraId="17CA84B8" w14:textId="048C0C6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  <w:r w:rsidRPr="004C1047">
        <w:rPr>
          <w:rFonts w:ascii="Consolas" w:eastAsia="華康中圓體(P)" w:hAnsi="Consolas" w:hint="eastAsia"/>
          <w:color w:val="FF0000"/>
        </w:rPr>
        <w:t xml:space="preserve">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4D4C05E1" w14:textId="098622EB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79F63DBA" w14:textId="15C628C4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</w:p>
    <w:p w14:paraId="6968BCE0" w14:textId="5F9A4A70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3D268341" w14:textId="7209FA96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0B9ABB53" w14:textId="544E424F" w:rsidR="004C1047" w:rsidRDefault="004C1047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兩者差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建議</w:t>
      </w:r>
    </w:p>
    <w:p w14:paraId="0BE4DD96" w14:textId="08400B76" w:rsid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資料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非物件</w:t>
      </w:r>
      <w:r w:rsidR="00000140">
        <w:rPr>
          <w:rFonts w:ascii="Consolas" w:eastAsia="華康中圓體(P)" w:hAnsi="Consolas" w:hint="eastAsia"/>
        </w:rPr>
        <w:t xml:space="preserve"> </w:t>
      </w:r>
      <w:r w:rsidR="00000140">
        <w:rPr>
          <w:rFonts w:ascii="Consolas" w:eastAsia="華康中圓體(P)" w:hAnsi="Consolas" w:hint="eastAsia"/>
        </w:rPr>
        <w:t>或</w:t>
      </w:r>
      <w:r w:rsidR="00000140">
        <w:rPr>
          <w:rFonts w:ascii="Consolas" w:eastAsia="華康中圓體(P)" w:hAnsi="Consolas" w:hint="eastAsia"/>
        </w:rPr>
        <w:t xml:space="preserve"> </w:t>
      </w:r>
      <w:r w:rsidR="00000140">
        <w:rPr>
          <w:rFonts w:ascii="Consolas" w:eastAsia="華康中圓體(P)" w:hAnsi="Consolas" w:hint="eastAsia"/>
        </w:rPr>
        <w:t>不需要監聽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時，使用</w:t>
      </w:r>
      <w:r w:rsidRPr="004C1047">
        <w:rPr>
          <w:rFonts w:ascii="Consolas" w:eastAsia="華康中圓體(P)" w:hAnsi="Consolas" w:hint="eastAsia"/>
        </w:rPr>
        <w:t xml:space="preserve"> ref</w:t>
      </w:r>
      <w:r w:rsidRPr="004C1047">
        <w:rPr>
          <w:rFonts w:ascii="Consolas" w:eastAsia="華康中圓體(P)" w:hAnsi="Consolas" w:hint="eastAsia"/>
        </w:rPr>
        <w:t>。</w:t>
      </w:r>
    </w:p>
    <w:p w14:paraId="0385C841" w14:textId="05514D13" w:rsid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資料為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時，使用</w:t>
      </w:r>
      <w:r w:rsidRPr="004C1047">
        <w:rPr>
          <w:rFonts w:ascii="Consolas" w:eastAsia="華康中圓體(P)" w:hAnsi="Consolas" w:hint="eastAsia"/>
        </w:rPr>
        <w:t xml:space="preserve"> reactive</w:t>
      </w:r>
      <w:r w:rsidRPr="004C1047">
        <w:rPr>
          <w:rFonts w:ascii="Consolas" w:eastAsia="華康中圓體(P)" w:hAnsi="Consolas" w:hint="eastAsia"/>
        </w:rPr>
        <w:t>。</w:t>
      </w:r>
    </w:p>
    <w:p w14:paraId="1B069830" w14:textId="0AA34B62" w:rsidR="004C1047" w:rsidRP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</w:t>
      </w:r>
      <w:r w:rsidRPr="004C1047">
        <w:rPr>
          <w:rFonts w:ascii="Consolas" w:eastAsia="華康中圓體(P)" w:hAnsi="Consolas" w:hint="eastAsia"/>
        </w:rPr>
        <w:t xml:space="preserve"> ref </w:t>
      </w:r>
      <w:r w:rsidRPr="004C1047">
        <w:rPr>
          <w:rFonts w:ascii="Consolas" w:eastAsia="華康中圓體(P)" w:hAnsi="Consolas" w:hint="eastAsia"/>
        </w:rPr>
        <w:t>擺放物件時，監聽器</w:t>
      </w:r>
      <w:r w:rsidRPr="004C1047">
        <w:rPr>
          <w:rFonts w:ascii="Consolas" w:eastAsia="華康中圓體(P)" w:hAnsi="Consolas" w:hint="eastAsia"/>
        </w:rPr>
        <w:t xml:space="preserve"> watch </w:t>
      </w:r>
      <w:r w:rsidRPr="004C1047">
        <w:rPr>
          <w:rFonts w:ascii="Consolas" w:eastAsia="華康中圓體(P)" w:hAnsi="Consolas" w:hint="eastAsia"/>
        </w:rPr>
        <w:t>無法監聽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內的欄位，</w:t>
      </w:r>
      <w:r>
        <w:rPr>
          <w:rFonts w:ascii="Consolas" w:eastAsia="華康中圓體(P)" w:hAnsi="Consolas"/>
        </w:rPr>
        <w:br/>
      </w:r>
      <w:r w:rsidRPr="004C1047">
        <w:rPr>
          <w:rFonts w:ascii="Consolas" w:eastAsia="華康中圓體(P)" w:hAnsi="Consolas" w:hint="eastAsia"/>
        </w:rPr>
        <w:t>因此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當資料為物件時，不建議使用</w:t>
      </w:r>
      <w:r w:rsidRPr="004C1047">
        <w:rPr>
          <w:rFonts w:ascii="Consolas" w:eastAsia="華康中圓體(P)" w:hAnsi="Consolas" w:hint="eastAsia"/>
        </w:rPr>
        <w:t xml:space="preserve"> ref</w:t>
      </w:r>
      <w:r w:rsidRPr="004C1047">
        <w:rPr>
          <w:rFonts w:ascii="Consolas" w:eastAsia="華康中圓體(P)" w:hAnsi="Consolas" w:hint="eastAsia"/>
        </w:rPr>
        <w:t>。</w:t>
      </w:r>
    </w:p>
    <w:p w14:paraId="4251BD2B" w14:textId="27174F63" w:rsidR="008B1681" w:rsidRPr="008B1681" w:rsidRDefault="00FB7211" w:rsidP="004C1047">
      <w:pPr>
        <w:jc w:val="center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444D5F35" wp14:editId="796AEEC2">
            <wp:extent cx="5648675" cy="3086100"/>
            <wp:effectExtent l="0" t="0" r="9525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70670" cy="3098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418D9" w14:textId="4D849C4D" w:rsidR="00B23300" w:rsidRPr="004C1047" w:rsidRDefault="004C104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計算屬性</w:t>
      </w:r>
      <w:r w:rsidRPr="004C1047">
        <w:rPr>
          <w:rFonts w:ascii="Consolas" w:eastAsia="華康中圓體(P)" w:hAnsi="Consolas" w:hint="eastAsia"/>
        </w:rPr>
        <w:t xml:space="preserve"> (computed)</w:t>
      </w:r>
    </w:p>
    <w:p w14:paraId="4D348168" w14:textId="77777777" w:rsidR="004C1047" w:rsidRPr="004C1047" w:rsidRDefault="004C1047" w:rsidP="004C1047">
      <w:pPr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用來描述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依賴響應式狀態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複雜邏輯</w:t>
      </w:r>
    </w:p>
    <w:p w14:paraId="108CCF8C" w14:textId="725557EF" w:rsidR="004C1047" w:rsidRDefault="004C1047" w:rsidP="004C1047">
      <w:pPr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響應式狀態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內容改變時，計算屬性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數值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也會同步改變，並且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重新渲染畫面</w:t>
      </w:r>
    </w:p>
    <w:p w14:paraId="5C5FFCD5" w14:textId="33140880" w:rsidR="004C1047" w:rsidRDefault="004C1047" w:rsidP="00192BD8">
      <w:pPr>
        <w:pStyle w:val="a7"/>
        <w:numPr>
          <w:ilvl w:val="0"/>
          <w:numId w:val="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使用</w:t>
      </w:r>
    </w:p>
    <w:p w14:paraId="2296E374" w14:textId="382F17D1" w:rsidR="004C1047" w:rsidRDefault="004C1047" w:rsidP="004C1047">
      <w:pPr>
        <w:pStyle w:val="a7"/>
        <w:ind w:leftChars="0" w:left="36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 xml:space="preserve">&gt;&gt; </w:t>
      </w:r>
      <w:r w:rsidRPr="004C1047">
        <w:rPr>
          <w:rFonts w:ascii="Consolas" w:eastAsia="華康中圓體(P)" w:hAnsi="Consolas" w:hint="eastAsia"/>
        </w:rPr>
        <w:t>只有</w:t>
      </w:r>
      <w:r w:rsidRPr="004C1047">
        <w:rPr>
          <w:rFonts w:ascii="Consolas" w:eastAsia="華康中圓體(P)" w:hAnsi="Consolas" w:hint="eastAsia"/>
        </w:rPr>
        <w:t xml:space="preserve"> getting </w:t>
      </w:r>
      <w:r w:rsidRPr="004C1047">
        <w:rPr>
          <w:rFonts w:ascii="Consolas" w:eastAsia="華康中圓體(P)" w:hAnsi="Consolas" w:hint="eastAsia"/>
        </w:rPr>
        <w:t>方法</w:t>
      </w:r>
    </w:p>
    <w:p w14:paraId="1F23BC4D" w14:textId="0A450629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36E35D5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computed(() =&gt; {</w:t>
      </w:r>
    </w:p>
    <w:p w14:paraId="5613F535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</w:t>
      </w:r>
      <w:r w:rsidRPr="004C1047">
        <w:rPr>
          <w:rFonts w:ascii="Consolas" w:eastAsia="華康中圓體(P)" w:hAnsi="Consolas" w:hint="eastAsia"/>
          <w:color w:val="FF0000"/>
        </w:rPr>
        <w:t>處理邏輯</w:t>
      </w:r>
    </w:p>
    <w:p w14:paraId="56B2E15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return </w:t>
      </w:r>
      <w:r w:rsidRPr="004C1047">
        <w:rPr>
          <w:rFonts w:ascii="Consolas" w:eastAsia="華康中圓體(P)" w:hAnsi="Consolas" w:hint="eastAsia"/>
          <w:color w:val="FF0000"/>
        </w:rPr>
        <w:t>經過邏輯判斷後的數值</w:t>
      </w:r>
    </w:p>
    <w:p w14:paraId="150A100A" w14:textId="277CE1AA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>})</w:t>
      </w:r>
    </w:p>
    <w:p w14:paraId="1F15B7E3" w14:textId="50B8A233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563354B2" w14:textId="598883A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2FDE6FB4" w14:textId="221D2B30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540EA40E" w14:textId="49C15A9E" w:rsid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19BE4B13" w14:textId="159C41F8" w:rsidR="004C1047" w:rsidRPr="004C1047" w:rsidRDefault="004C1047" w:rsidP="004C1047">
      <w:pPr>
        <w:jc w:val="center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noProof/>
          <w:color w:val="FF0000"/>
        </w:rPr>
        <w:drawing>
          <wp:inline distT="0" distB="0" distL="0" distR="0" wp14:anchorId="269B9266" wp14:editId="3A9FA53C">
            <wp:extent cx="6645910" cy="2293620"/>
            <wp:effectExtent l="0" t="0" r="254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92717" w14:textId="77777777" w:rsidR="005604F0" w:rsidRDefault="005604F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6353026C" w14:textId="0D590388" w:rsidR="004C1047" w:rsidRPr="004C1047" w:rsidRDefault="004C1047" w:rsidP="00192BD8">
      <w:pPr>
        <w:pStyle w:val="a7"/>
        <w:numPr>
          <w:ilvl w:val="0"/>
          <w:numId w:val="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進階使用</w:t>
      </w:r>
    </w:p>
    <w:p w14:paraId="21E18E97" w14:textId="15549520" w:rsidR="004C1047" w:rsidRPr="004C1047" w:rsidRDefault="004C1047" w:rsidP="004C1047">
      <w:pPr>
        <w:pStyle w:val="a7"/>
        <w:ind w:leftChars="0" w:left="36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 xml:space="preserve">&gt;&gt; </w:t>
      </w:r>
      <w:r>
        <w:rPr>
          <w:rFonts w:ascii="Consolas" w:eastAsia="華康中圓體(P)" w:hAnsi="Consolas" w:hint="eastAsia"/>
        </w:rPr>
        <w:t>透過物件的刑事，將可以使用</w:t>
      </w:r>
      <w:r w:rsidRPr="004C1047">
        <w:rPr>
          <w:rFonts w:ascii="Consolas" w:eastAsia="華康中圓體(P)" w:hAnsi="Consolas" w:hint="eastAsia"/>
        </w:rPr>
        <w:t xml:space="preserve"> getting </w:t>
      </w:r>
      <w:r w:rsidRPr="004C1047">
        <w:rPr>
          <w:rFonts w:ascii="Consolas" w:eastAsia="華康中圓體(P)" w:hAnsi="Consolas" w:hint="eastAsia"/>
        </w:rPr>
        <w:t>和</w:t>
      </w:r>
      <w:r w:rsidRPr="004C1047">
        <w:rPr>
          <w:rFonts w:ascii="Consolas" w:eastAsia="華康中圓體(P)" w:hAnsi="Consolas" w:hint="eastAsia"/>
        </w:rPr>
        <w:t xml:space="preserve"> setting </w:t>
      </w:r>
      <w:r w:rsidRPr="004C1047">
        <w:rPr>
          <w:rFonts w:ascii="Consolas" w:eastAsia="華康中圓體(P)" w:hAnsi="Consolas" w:hint="eastAsia"/>
        </w:rPr>
        <w:t>方法</w:t>
      </w:r>
      <w:r>
        <w:rPr>
          <w:rFonts w:ascii="Consolas" w:eastAsia="華康中圓體(P)" w:hAnsi="Consolas" w:hint="eastAsia"/>
        </w:rPr>
        <w:t xml:space="preserve"> </w:t>
      </w:r>
    </w:p>
    <w:p w14:paraId="6527EE13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2305CF1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computed({</w:t>
      </w:r>
    </w:p>
    <w:p w14:paraId="346A5B13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get: () =&gt; {</w:t>
      </w:r>
    </w:p>
    <w:p w14:paraId="6F34B35A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Pr="004C1047">
        <w:rPr>
          <w:rFonts w:ascii="Consolas" w:eastAsia="華康中圓體(P)" w:hAnsi="Consolas" w:hint="eastAsia"/>
          <w:color w:val="FF0000"/>
        </w:rPr>
        <w:t>處理邏輯</w:t>
      </w:r>
    </w:p>
    <w:p w14:paraId="53D18086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return </w:t>
      </w:r>
      <w:r w:rsidRPr="004C1047">
        <w:rPr>
          <w:rFonts w:ascii="Consolas" w:eastAsia="華康中圓體(P)" w:hAnsi="Consolas" w:hint="eastAsia"/>
          <w:color w:val="FF0000"/>
        </w:rPr>
        <w:t>經過邏輯判斷後的數值</w:t>
      </w:r>
    </w:p>
    <w:p w14:paraId="273C8633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},</w:t>
      </w:r>
    </w:p>
    <w:p w14:paraId="57F50D1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set: (val) =&gt; {</w:t>
      </w:r>
    </w:p>
    <w:p w14:paraId="6F0539B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Pr="004C1047">
        <w:rPr>
          <w:rFonts w:ascii="Consolas" w:eastAsia="華康中圓體(P)" w:hAnsi="Consolas" w:hint="eastAsia"/>
          <w:color w:val="FF0000"/>
        </w:rPr>
        <w:t>改變</w:t>
      </w:r>
      <w:r w:rsidRPr="004C1047">
        <w:rPr>
          <w:rFonts w:ascii="Consolas" w:eastAsia="華康中圓體(P)" w:hAnsi="Consolas" w:hint="eastAsia"/>
          <w:color w:val="FF0000"/>
        </w:rPr>
        <w:t xml:space="preserve"> </w:t>
      </w:r>
      <w:r w:rsidRPr="004C1047">
        <w:rPr>
          <w:rFonts w:ascii="Consolas" w:eastAsia="華康中圓體(P)" w:hAnsi="Consolas" w:hint="eastAsia"/>
          <w:color w:val="FF0000"/>
        </w:rPr>
        <w:t>響應式狀態</w:t>
      </w:r>
      <w:r w:rsidRPr="004C1047">
        <w:rPr>
          <w:rFonts w:ascii="Consolas" w:eastAsia="華康中圓體(P)" w:hAnsi="Consolas" w:hint="eastAsia"/>
          <w:color w:val="FF0000"/>
        </w:rPr>
        <w:t xml:space="preserve"> </w:t>
      </w:r>
      <w:r w:rsidRPr="004C1047">
        <w:rPr>
          <w:rFonts w:ascii="Consolas" w:eastAsia="華康中圓體(P)" w:hAnsi="Consolas" w:hint="eastAsia"/>
          <w:color w:val="FF0000"/>
        </w:rPr>
        <w:t>的數值</w:t>
      </w:r>
    </w:p>
    <w:p w14:paraId="36854C46" w14:textId="7FD7EC9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="003763B9">
        <w:rPr>
          <w:rFonts w:ascii="Consolas" w:eastAsia="華康中圓體(P)" w:hAnsi="Consolas"/>
          <w:color w:val="FF0000"/>
        </w:rPr>
        <w:t xml:space="preserve">// </w:t>
      </w:r>
      <w:r w:rsidRPr="004C1047">
        <w:rPr>
          <w:rFonts w:ascii="Consolas" w:eastAsia="華康中圓體(P)" w:hAnsi="Consolas" w:hint="eastAsia"/>
          <w:color w:val="FF0000"/>
        </w:rPr>
        <w:t xml:space="preserve">val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32CBE4E2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}</w:t>
      </w:r>
    </w:p>
    <w:p w14:paraId="7DBCE18A" w14:textId="5318889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>})</w:t>
      </w:r>
    </w:p>
    <w:p w14:paraId="52256304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7F548244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6358DD9D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e</w:t>
      </w:r>
      <w:r>
        <w:rPr>
          <w:rFonts w:ascii="Consolas" w:eastAsia="華康中圓體(P)" w:hAnsi="Consolas"/>
        </w:rPr>
        <w:t>tting</w:t>
      </w:r>
      <w:r>
        <w:rPr>
          <w:rFonts w:ascii="Consolas" w:eastAsia="華康中圓體(P)" w:hAnsi="Consolas" w:hint="eastAsia"/>
        </w:rPr>
        <w:t>方法</w:t>
      </w:r>
    </w:p>
    <w:p w14:paraId="0518E7B2" w14:textId="0518C7E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.value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3FA30E69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4F4D6758" w14:textId="6D6CA71C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0ABFE356" w14:textId="612B2A18" w:rsidR="004C1047" w:rsidRDefault="005604F0" w:rsidP="005604F0">
      <w:pPr>
        <w:jc w:val="center"/>
        <w:rPr>
          <w:rFonts w:ascii="Consolas" w:eastAsia="華康中圓體(P)" w:hAnsi="Consolas"/>
        </w:rPr>
      </w:pPr>
      <w:r w:rsidRPr="005604F0">
        <w:rPr>
          <w:rFonts w:ascii="Consolas" w:eastAsia="華康中圓體(P)" w:hAnsi="Consolas"/>
          <w:noProof/>
        </w:rPr>
        <w:drawing>
          <wp:inline distT="0" distB="0" distL="0" distR="0" wp14:anchorId="4FFAB90E" wp14:editId="19B9BA96">
            <wp:extent cx="6645910" cy="3364230"/>
            <wp:effectExtent l="0" t="0" r="2540" b="762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2535F" w14:textId="5A772459" w:rsidR="005604F0" w:rsidRDefault="005604F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42516251" w14:textId="448D6747" w:rsidR="004C1047" w:rsidRPr="00B30037" w:rsidRDefault="00B30037" w:rsidP="00B3003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6" w:name="_Toc179754993"/>
      <w:r w:rsidRPr="00B30037">
        <w:rPr>
          <w:rFonts w:ascii="Consolas" w:eastAsia="華康中圓體(P)" w:hAnsi="Consolas" w:hint="eastAsia"/>
          <w:sz w:val="24"/>
          <w:szCs w:val="24"/>
        </w:rPr>
        <w:lastRenderedPageBreak/>
        <w:t>屬性綁定</w:t>
      </w:r>
      <w:r w:rsidRPr="00B30037">
        <w:rPr>
          <w:rFonts w:ascii="Consolas" w:eastAsia="華康中圓體(P)" w:hAnsi="Consolas" w:hint="eastAsia"/>
          <w:sz w:val="24"/>
          <w:szCs w:val="24"/>
        </w:rPr>
        <w:t xml:space="preserve"> v-bind:</w:t>
      </w:r>
      <w:bookmarkEnd w:id="6"/>
    </w:p>
    <w:p w14:paraId="62B42DCC" w14:textId="478DB863" w:rsidR="004C1047" w:rsidRDefault="00B30037" w:rsidP="0036657C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要在</w:t>
      </w:r>
      <w:r w:rsidRPr="00B30037">
        <w:rPr>
          <w:rFonts w:ascii="Consolas" w:eastAsia="華康中圓體(P)" w:hAnsi="Consolas" w:hint="eastAsia"/>
        </w:rPr>
        <w:t xml:space="preserve"> template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="008B179D">
        <w:rPr>
          <w:rFonts w:ascii="Consolas" w:eastAsia="華康中圓體(P)" w:hAnsi="Consolas" w:hint="eastAsia"/>
        </w:rPr>
        <w:t>元件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屬性，使用</w:t>
      </w:r>
      <w:r w:rsidRPr="00B30037">
        <w:rPr>
          <w:rFonts w:ascii="Consolas" w:eastAsia="華康中圓體(P)" w:hAnsi="Consolas" w:hint="eastAsia"/>
        </w:rPr>
        <w:t xml:space="preserve"> script</w:t>
      </w:r>
      <w:r w:rsidRPr="00B30037">
        <w:rPr>
          <w:rFonts w:ascii="Consolas" w:eastAsia="華康中圓體(P)" w:hAnsi="Consolas" w:hint="eastAsia"/>
        </w:rPr>
        <w:t>的變數</w:t>
      </w:r>
    </w:p>
    <w:p w14:paraId="663C6FC6" w14:textId="16A32127" w:rsidR="00B30037" w:rsidRDefault="00B30037" w:rsidP="0036657C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就需要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將該屬性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設定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屬性綁定</w:t>
      </w:r>
    </w:p>
    <w:p w14:paraId="03C2ED5E" w14:textId="1537EAB5" w:rsidR="004C1047" w:rsidRDefault="00B30037" w:rsidP="00192BD8">
      <w:pPr>
        <w:pStyle w:val="a7"/>
        <w:numPr>
          <w:ilvl w:val="0"/>
          <w:numId w:val="12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一般寫法</w:t>
      </w:r>
    </w:p>
    <w:p w14:paraId="45A1F21E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70D23DB7" w14:textId="7104C9B8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v-bind:</w:t>
      </w:r>
      <w:r w:rsidRPr="00B30037">
        <w:rPr>
          <w:rFonts w:ascii="Consolas" w:eastAsia="華康中圓體(P)" w:hAnsi="Consolas" w:hint="eastAsia"/>
          <w:color w:val="FF0000"/>
        </w:rPr>
        <w:t>屬性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變數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1D33E26B" w14:textId="44E2614E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68B0C0C0" w14:textId="3BEF9628" w:rsidR="00B30037" w:rsidRDefault="00B30037" w:rsidP="00192BD8">
      <w:pPr>
        <w:pStyle w:val="a7"/>
        <w:numPr>
          <w:ilvl w:val="0"/>
          <w:numId w:val="12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簡化寫法</w:t>
      </w:r>
    </w:p>
    <w:p w14:paraId="4EB6E616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59A5B913" w14:textId="2E885B65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:</w:t>
      </w:r>
      <w:r w:rsidRPr="00B30037">
        <w:rPr>
          <w:rFonts w:ascii="Consolas" w:eastAsia="華康中圓體(P)" w:hAnsi="Consolas" w:hint="eastAsia"/>
          <w:color w:val="FF0000"/>
        </w:rPr>
        <w:t>屬性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變數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716044AF" w14:textId="7DEF5956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1CCF3067" w14:textId="69DBD382" w:rsidR="004C1047" w:rsidRDefault="00B30037" w:rsidP="0036657C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＊因為「</w:t>
      </w:r>
      <w:r w:rsidRPr="00B30037">
        <w:rPr>
          <w:rFonts w:ascii="Consolas" w:eastAsia="華康中圓體(P)" w:hAnsi="Consolas" w:hint="eastAsia"/>
          <w:color w:val="00B050"/>
        </w:rPr>
        <w:t>v-bind:</w:t>
      </w:r>
      <w:r w:rsidRPr="00B30037">
        <w:rPr>
          <w:rFonts w:ascii="Consolas" w:eastAsia="華康中圓體(P)" w:hAnsi="Consolas" w:hint="eastAsia"/>
        </w:rPr>
        <w:t>」很常使用，所以可以簡化為「</w:t>
      </w:r>
      <w:r w:rsidRPr="00B30037">
        <w:rPr>
          <w:rFonts w:ascii="Consolas" w:eastAsia="華康中圓體(P)" w:hAnsi="Consolas" w:hint="eastAsia"/>
          <w:color w:val="00B050"/>
        </w:rPr>
        <w:t>:</w:t>
      </w:r>
      <w:r w:rsidRPr="00B30037">
        <w:rPr>
          <w:rFonts w:ascii="Consolas" w:eastAsia="華康中圓體(P)" w:hAnsi="Consolas" w:hint="eastAsia"/>
        </w:rPr>
        <w:t>」</w:t>
      </w:r>
    </w:p>
    <w:p w14:paraId="0B24F81A" w14:textId="3C6F47D9" w:rsidR="004C1047" w:rsidRDefault="00B30037" w:rsidP="00B30037">
      <w:pPr>
        <w:jc w:val="center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/>
          <w:noProof/>
        </w:rPr>
        <w:drawing>
          <wp:inline distT="0" distB="0" distL="0" distR="0" wp14:anchorId="14241F42" wp14:editId="30C997E8">
            <wp:extent cx="6645910" cy="2494915"/>
            <wp:effectExtent l="0" t="0" r="2540" b="63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1D4CC" w14:textId="7FBFEE9F" w:rsidR="00B30037" w:rsidRDefault="00B3003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132562E" w14:textId="25D49BC5" w:rsidR="004C1047" w:rsidRPr="00B30037" w:rsidRDefault="00B30037" w:rsidP="00B3003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7" w:name="_Toc179754994"/>
      <w:r w:rsidRPr="00B30037">
        <w:rPr>
          <w:rFonts w:ascii="Consolas" w:eastAsia="華康中圓體(P)" w:hAnsi="Consolas" w:hint="eastAsia"/>
          <w:sz w:val="24"/>
          <w:szCs w:val="24"/>
        </w:rPr>
        <w:lastRenderedPageBreak/>
        <w:t>事件監聽</w:t>
      </w:r>
      <w:r w:rsidRPr="00B30037">
        <w:rPr>
          <w:rFonts w:ascii="Consolas" w:eastAsia="華康中圓體(P)" w:hAnsi="Consolas" w:hint="eastAsia"/>
          <w:sz w:val="24"/>
          <w:szCs w:val="24"/>
        </w:rPr>
        <w:t xml:space="preserve"> v-on:</w:t>
      </w:r>
      <w:bookmarkEnd w:id="7"/>
    </w:p>
    <w:p w14:paraId="44E633B2" w14:textId="77777777" w:rsidR="00B30037" w:rsidRPr="00B30037" w:rsidRDefault="00B30037" w:rsidP="00B30037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當</w:t>
      </w:r>
      <w:r w:rsidRPr="00B30037">
        <w:rPr>
          <w:rFonts w:ascii="Consolas" w:eastAsia="華康中圓體(P)" w:hAnsi="Consolas" w:hint="eastAsia"/>
        </w:rPr>
        <w:t xml:space="preserve"> template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組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事件，要觸發</w:t>
      </w:r>
      <w:r w:rsidRPr="00B30037">
        <w:rPr>
          <w:rFonts w:ascii="Consolas" w:eastAsia="華康中圓體(P)" w:hAnsi="Consolas" w:hint="eastAsia"/>
        </w:rPr>
        <w:t xml:space="preserve"> script</w:t>
      </w:r>
      <w:r w:rsidRPr="00B30037">
        <w:rPr>
          <w:rFonts w:ascii="Consolas" w:eastAsia="華康中圓體(P)" w:hAnsi="Consolas" w:hint="eastAsia"/>
        </w:rPr>
        <w:t>的函式</w:t>
      </w:r>
    </w:p>
    <w:p w14:paraId="76E4C0E9" w14:textId="4E5A14D8" w:rsidR="004C1047" w:rsidRPr="00B30037" w:rsidRDefault="00B30037" w:rsidP="00B30037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就需要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將該事件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設定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監聽事件</w:t>
      </w:r>
    </w:p>
    <w:p w14:paraId="32718BB4" w14:textId="17F541C8" w:rsidR="00B30037" w:rsidRDefault="00B30037" w:rsidP="00192BD8">
      <w:pPr>
        <w:pStyle w:val="a7"/>
        <w:numPr>
          <w:ilvl w:val="0"/>
          <w:numId w:val="13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一般寫法</w:t>
      </w:r>
    </w:p>
    <w:p w14:paraId="1B34B233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4FA506CC" w14:textId="6B393C89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v-on:</w:t>
      </w:r>
      <w:r w:rsidRPr="00B30037">
        <w:rPr>
          <w:rFonts w:ascii="Consolas" w:eastAsia="華康中圓體(P)" w:hAnsi="Consolas" w:hint="eastAsia"/>
          <w:color w:val="FF0000"/>
        </w:rPr>
        <w:t>事件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函式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36E9574B" w14:textId="714747E4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159F2074" w14:textId="7B4C9B20" w:rsidR="00B30037" w:rsidRDefault="00B30037" w:rsidP="00192BD8">
      <w:pPr>
        <w:pStyle w:val="a7"/>
        <w:numPr>
          <w:ilvl w:val="0"/>
          <w:numId w:val="1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簡化寫法</w:t>
      </w:r>
    </w:p>
    <w:p w14:paraId="6040634C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212E3EF1" w14:textId="1A110BDF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@</w:t>
      </w:r>
      <w:r w:rsidRPr="00B30037">
        <w:rPr>
          <w:rFonts w:ascii="Consolas" w:eastAsia="華康中圓體(P)" w:hAnsi="Consolas" w:hint="eastAsia"/>
          <w:color w:val="FF0000"/>
        </w:rPr>
        <w:t>事件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函式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44E81EE0" w14:textId="5CB06D68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02D8B350" w14:textId="5CBE72D2" w:rsidR="00B30037" w:rsidRDefault="00B30037" w:rsidP="0036657C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＊因為「</w:t>
      </w:r>
      <w:r w:rsidRPr="00B30037">
        <w:rPr>
          <w:rFonts w:ascii="Consolas" w:eastAsia="華康中圓體(P)" w:hAnsi="Consolas" w:hint="eastAsia"/>
          <w:color w:val="00B050"/>
        </w:rPr>
        <w:t>v-on:</w:t>
      </w:r>
      <w:r w:rsidRPr="00B30037">
        <w:rPr>
          <w:rFonts w:ascii="Consolas" w:eastAsia="華康中圓體(P)" w:hAnsi="Consolas" w:hint="eastAsia"/>
        </w:rPr>
        <w:t>」很常使用，所以可以簡化為「</w:t>
      </w:r>
      <w:r w:rsidRPr="00B30037">
        <w:rPr>
          <w:rFonts w:ascii="Consolas" w:eastAsia="華康中圓體(P)" w:hAnsi="Consolas" w:hint="eastAsia"/>
          <w:color w:val="00B050"/>
        </w:rPr>
        <w:t>@</w:t>
      </w:r>
      <w:r w:rsidRPr="00B30037">
        <w:rPr>
          <w:rFonts w:ascii="Consolas" w:eastAsia="華康中圓體(P)" w:hAnsi="Consolas" w:hint="eastAsia"/>
        </w:rPr>
        <w:t>」</w:t>
      </w:r>
    </w:p>
    <w:p w14:paraId="6100EC44" w14:textId="27340918" w:rsidR="00B30037" w:rsidRDefault="00B30037" w:rsidP="00B30037">
      <w:pPr>
        <w:jc w:val="center"/>
        <w:rPr>
          <w:rFonts w:ascii="Consolas" w:eastAsia="華康中圓體(P)" w:hAnsi="Consolas"/>
        </w:rPr>
      </w:pPr>
      <w:r>
        <w:object w:dxaOrig="14261" w:dyaOrig="4271" w14:anchorId="470490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5pt;height:156.5pt" o:ole="">
            <v:imagedata r:id="rId26" o:title=""/>
          </v:shape>
          <o:OLEObject Type="Embed" ProgID="Visio.Drawing.15" ShapeID="_x0000_i1025" DrawAspect="Content" ObjectID="_1790452688" r:id="rId27"/>
        </w:object>
      </w:r>
    </w:p>
    <w:p w14:paraId="4A75CE38" w14:textId="1147CC3E" w:rsidR="00B30037" w:rsidRDefault="00B3003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A7313DC" w14:textId="02523135" w:rsidR="00B30037" w:rsidRPr="000B5CC3" w:rsidRDefault="00330A27" w:rsidP="000B5C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8" w:name="_Toc179754995"/>
      <w:r w:rsidRPr="00330A27">
        <w:rPr>
          <w:rFonts w:ascii="Consolas" w:eastAsia="華康中圓體(P)" w:hAnsi="Consolas" w:hint="eastAsia"/>
          <w:sz w:val="24"/>
          <w:szCs w:val="24"/>
        </w:rPr>
        <w:lastRenderedPageBreak/>
        <w:t>嵌套</w:t>
      </w:r>
      <w:r w:rsidR="000B5CC3">
        <w:rPr>
          <w:rFonts w:ascii="Consolas" w:eastAsia="華康中圓體(P)" w:hAnsi="Consolas" w:hint="eastAsia"/>
          <w:sz w:val="24"/>
          <w:szCs w:val="24"/>
        </w:rPr>
        <w:t>元件</w:t>
      </w:r>
      <w:bookmarkEnd w:id="8"/>
    </w:p>
    <w:p w14:paraId="3AD91DA5" w14:textId="3C54A68F" w:rsidR="00B30037" w:rsidRDefault="000B5CC3" w:rsidP="0036657C">
      <w:pPr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在設計</w:t>
      </w:r>
      <w:r w:rsidRPr="000B5CC3">
        <w:rPr>
          <w:rFonts w:ascii="Consolas" w:eastAsia="華康中圓體(P)" w:hAnsi="Consolas" w:hint="eastAsia"/>
        </w:rPr>
        <w:t xml:space="preserve"> Vue</w:t>
      </w:r>
      <w:r w:rsidRPr="000B5CC3">
        <w:rPr>
          <w:rFonts w:ascii="Consolas" w:eastAsia="華康中圓體(P)" w:hAnsi="Consolas" w:hint="eastAsia"/>
        </w:rPr>
        <w:t>的頁面時，通常會透過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嵌套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子元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來創建。</w:t>
      </w:r>
    </w:p>
    <w:p w14:paraId="2A1FDD63" w14:textId="4335BD46" w:rsidR="00B30037" w:rsidRDefault="000B5CC3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方式：</w:t>
      </w:r>
    </w:p>
    <w:p w14:paraId="7FAAF22E" w14:textId="185C5510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撰寫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</w:t>
      </w:r>
    </w:p>
    <w:p w14:paraId="2937F711" w14:textId="49B20AFB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 w:hint="eastAsia"/>
        </w:rPr>
        <w:t>如：</w:t>
      </w:r>
      <w:r w:rsidRPr="000B5CC3">
        <w:rPr>
          <w:rFonts w:ascii="Consolas" w:eastAsia="華康中圓體(P)" w:hAnsi="Consolas" w:hint="eastAsia"/>
          <w:color w:val="FF0000"/>
        </w:rPr>
        <w:t>撰寫</w:t>
      </w:r>
      <w:r w:rsidRPr="000B5CC3">
        <w:rPr>
          <w:rFonts w:ascii="Consolas" w:eastAsia="華康中圓體(P)" w:hAnsi="Consolas" w:hint="eastAsia"/>
          <w:color w:val="FF0000"/>
        </w:rPr>
        <w:t xml:space="preserve"> XXX.vue</w:t>
      </w:r>
    </w:p>
    <w:p w14:paraId="0F786235" w14:textId="38ED9961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 xml:space="preserve">import </w:t>
      </w:r>
      <w:r w:rsidRPr="000B5CC3">
        <w:rPr>
          <w:rFonts w:ascii="Consolas" w:eastAsia="華康中圓體(P)" w:hAnsi="Consolas" w:hint="eastAsia"/>
        </w:rPr>
        <w:t>子元件</w:t>
      </w:r>
    </w:p>
    <w:p w14:paraId="0E21F47C" w14:textId="06C97B5F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 w:hint="eastAsia"/>
        </w:rPr>
        <w:t>如：</w:t>
      </w:r>
      <w:r w:rsidRPr="000B5CC3">
        <w:rPr>
          <w:rFonts w:ascii="Consolas" w:eastAsia="華康中圓體(P)" w:hAnsi="Consolas"/>
          <w:color w:val="FF0000"/>
        </w:rPr>
        <w:t>import XXX from './components/XXX.vue'</w:t>
      </w:r>
    </w:p>
    <w:p w14:paraId="718FE914" w14:textId="173D38CB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於</w:t>
      </w:r>
      <w:r w:rsidRPr="000B5CC3">
        <w:rPr>
          <w:rFonts w:ascii="Consolas" w:eastAsia="華康中圓體(P)" w:hAnsi="Consolas" w:hint="eastAsia"/>
        </w:rPr>
        <w:t xml:space="preserve"> template </w:t>
      </w:r>
      <w:r w:rsidRPr="000B5CC3">
        <w:rPr>
          <w:rFonts w:ascii="Consolas" w:eastAsia="華康中圓體(P)" w:hAnsi="Consolas" w:hint="eastAsia"/>
        </w:rPr>
        <w:t>使用子元件</w:t>
      </w:r>
    </w:p>
    <w:p w14:paraId="22B88FA7" w14:textId="5F7899B3" w:rsidR="000B5CC3" w:rsidRDefault="000B5CC3" w:rsidP="000B5CC3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如：</w:t>
      </w:r>
    </w:p>
    <w:p w14:paraId="30AD61A3" w14:textId="75AFD450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>&lt;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75710575" w14:textId="60122E42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</w:t>
      </w:r>
      <w:r w:rsidRPr="000B5CC3">
        <w:rPr>
          <w:rFonts w:ascii="Consolas" w:eastAsia="華康中圓體(P)" w:hAnsi="Consolas"/>
          <w:color w:val="FF0000"/>
        </w:rPr>
        <w:t xml:space="preserve">  &lt;XXX /&gt;</w:t>
      </w:r>
    </w:p>
    <w:p w14:paraId="5EA3C916" w14:textId="2C2A86C8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091A6E46" w14:textId="038638F8" w:rsidR="00B30037" w:rsidRDefault="000B5CC3" w:rsidP="000B5CC3">
      <w:pPr>
        <w:jc w:val="center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/>
          <w:noProof/>
        </w:rPr>
        <w:drawing>
          <wp:inline distT="0" distB="0" distL="0" distR="0" wp14:anchorId="4F443379" wp14:editId="3A3A3A90">
            <wp:extent cx="6645910" cy="2347595"/>
            <wp:effectExtent l="0" t="0" r="254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4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D8C6B" w14:textId="66E573C9" w:rsidR="000B5CC3" w:rsidRDefault="000B5CC3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B97DF2F" w14:textId="16F45DA4" w:rsidR="00B30037" w:rsidRPr="000B5CC3" w:rsidRDefault="008B179D" w:rsidP="000B5C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9" w:name="_Toc179754996"/>
      <w:r>
        <w:rPr>
          <w:rFonts w:ascii="Consolas" w:eastAsia="華康中圓體(P)" w:hAnsi="Consolas" w:hint="eastAsia"/>
          <w:sz w:val="24"/>
          <w:szCs w:val="24"/>
        </w:rPr>
        <w:lastRenderedPageBreak/>
        <w:t>元件</w:t>
      </w:r>
      <w:r w:rsidR="000B5CC3" w:rsidRPr="000B5CC3">
        <w:rPr>
          <w:rFonts w:ascii="Consolas" w:eastAsia="華康中圓體(P)" w:hAnsi="Consolas" w:hint="eastAsia"/>
          <w:sz w:val="24"/>
          <w:szCs w:val="24"/>
        </w:rPr>
        <w:t>資料傳遞</w:t>
      </w:r>
      <w:r w:rsidR="000B5CC3" w:rsidRPr="000B5CC3">
        <w:rPr>
          <w:rFonts w:ascii="Consolas" w:eastAsia="華康中圓體(P)" w:hAnsi="Consolas" w:hint="eastAsia"/>
          <w:sz w:val="24"/>
          <w:szCs w:val="24"/>
        </w:rPr>
        <w:t>(</w:t>
      </w:r>
      <w:r w:rsidR="000B5CC3" w:rsidRPr="000B5CC3">
        <w:rPr>
          <w:rFonts w:ascii="Consolas" w:eastAsia="華康中圓體(P)" w:hAnsi="Consolas" w:hint="eastAsia"/>
          <w:sz w:val="24"/>
          <w:szCs w:val="24"/>
        </w:rPr>
        <w:t>父傳子</w:t>
      </w:r>
      <w:r w:rsidR="000B5CC3" w:rsidRPr="000B5CC3">
        <w:rPr>
          <w:rFonts w:ascii="Consolas" w:eastAsia="華康中圓體(P)" w:hAnsi="Consolas" w:hint="eastAsia"/>
          <w:sz w:val="24"/>
          <w:szCs w:val="24"/>
        </w:rPr>
        <w:t>) props</w:t>
      </w:r>
      <w:bookmarkEnd w:id="9"/>
    </w:p>
    <w:p w14:paraId="54254309" w14:textId="559AAD5D" w:rsidR="00B30037" w:rsidRDefault="000B5CC3" w:rsidP="0036657C">
      <w:pPr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需要將資料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傳遞給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使用，就必須使用</w:t>
      </w:r>
      <w:r w:rsidRPr="000B5CC3">
        <w:rPr>
          <w:rFonts w:ascii="Consolas" w:eastAsia="華康中圓體(P)" w:hAnsi="Consolas" w:hint="eastAsia"/>
        </w:rPr>
        <w:t xml:space="preserve"> props</w:t>
      </w:r>
      <w:r w:rsidRPr="000B5CC3">
        <w:rPr>
          <w:rFonts w:ascii="Consolas" w:eastAsia="華康中圓體(P)" w:hAnsi="Consolas" w:hint="eastAsia"/>
        </w:rPr>
        <w:t>。</w:t>
      </w:r>
    </w:p>
    <w:p w14:paraId="1B16EAC3" w14:textId="6A81730B" w:rsidR="00B30037" w:rsidRPr="000B5CC3" w:rsidRDefault="000B5CC3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</w:p>
    <w:p w14:paraId="014087F6" w14:textId="15B2970D" w:rsidR="000B5CC3" w:rsidRPr="000B5CC3" w:rsidRDefault="000B5CC3" w:rsidP="00192BD8">
      <w:pPr>
        <w:pStyle w:val="a7"/>
        <w:numPr>
          <w:ilvl w:val="0"/>
          <w:numId w:val="1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要傳遞的資料</w:t>
      </w:r>
      <w:r>
        <w:rPr>
          <w:rFonts w:ascii="Consolas" w:eastAsia="華康中圓體(P)" w:hAnsi="Consolas" w:hint="eastAsia"/>
          <w:sz w:val="22"/>
          <w:szCs w:val="20"/>
        </w:rPr>
        <w:t>，透過</w:t>
      </w:r>
      <w:r>
        <w:rPr>
          <w:rFonts w:ascii="Consolas" w:eastAsia="華康中圓體(P)" w:hAnsi="Consolas" w:hint="eastAsia"/>
          <w:sz w:val="22"/>
          <w:szCs w:val="20"/>
        </w:rPr>
        <w:t xml:space="preserve"> </w:t>
      </w:r>
      <w:r>
        <w:rPr>
          <w:rFonts w:ascii="Consolas" w:eastAsia="華康中圓體(P)" w:hAnsi="Consolas" w:hint="eastAsia"/>
          <w:sz w:val="22"/>
          <w:szCs w:val="20"/>
        </w:rPr>
        <w:t>屬性</w:t>
      </w:r>
      <w:r>
        <w:rPr>
          <w:rFonts w:ascii="Consolas" w:eastAsia="華康中圓體(P)" w:hAnsi="Consolas" w:hint="eastAsia"/>
          <w:sz w:val="22"/>
          <w:szCs w:val="20"/>
        </w:rPr>
        <w:t xml:space="preserve"> </w:t>
      </w:r>
      <w:r>
        <w:rPr>
          <w:rFonts w:ascii="Consolas" w:eastAsia="華康中圓體(P)" w:hAnsi="Consolas" w:hint="eastAsia"/>
          <w:sz w:val="22"/>
          <w:szCs w:val="20"/>
        </w:rPr>
        <w:t>傳遞過去</w:t>
      </w:r>
    </w:p>
    <w:p w14:paraId="54F4AE3E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template&gt;</w:t>
      </w:r>
    </w:p>
    <w:p w14:paraId="49CD635B" w14:textId="1733D621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0B5CC3">
        <w:rPr>
          <w:rFonts w:ascii="Consolas" w:eastAsia="華康中圓體(P)" w:hAnsi="Consolas" w:hint="eastAsia"/>
          <w:color w:val="FF0000"/>
        </w:rPr>
        <w:t xml:space="preserve"> :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="</w:t>
      </w:r>
      <w:r w:rsidRPr="000B5CC3">
        <w:rPr>
          <w:rFonts w:ascii="Consolas" w:eastAsia="華康中圓體(P)" w:hAnsi="Consolas" w:hint="eastAsia"/>
          <w:color w:val="FF0000"/>
        </w:rPr>
        <w:t>變數</w:t>
      </w:r>
      <w:r w:rsidRPr="000B5CC3">
        <w:rPr>
          <w:rFonts w:ascii="Consolas" w:eastAsia="華康中圓體(P)" w:hAnsi="Consolas" w:hint="eastAsia"/>
          <w:color w:val="FF0000"/>
        </w:rPr>
        <w:t>"</w:t>
      </w:r>
    </w:p>
    <w:p w14:paraId="676963F0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  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B="</w:t>
      </w:r>
      <w:r w:rsidRPr="000B5CC3">
        <w:rPr>
          <w:rFonts w:ascii="Consolas" w:eastAsia="華康中圓體(P)" w:hAnsi="Consolas" w:hint="eastAsia"/>
          <w:color w:val="FF0000"/>
        </w:rPr>
        <w:t>數值</w:t>
      </w:r>
      <w:r w:rsidRPr="000B5CC3">
        <w:rPr>
          <w:rFonts w:ascii="Consolas" w:eastAsia="華康中圓體(P)" w:hAnsi="Consolas" w:hint="eastAsia"/>
          <w:color w:val="FF0000"/>
        </w:rPr>
        <w:t>" ... /&gt;</w:t>
      </w:r>
    </w:p>
    <w:p w14:paraId="7F5977FB" w14:textId="32AFA544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 w:hint="eastAsia"/>
          <w:color w:val="FF0000"/>
        </w:rPr>
        <w:t>/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2EF45DC1" w14:textId="3790FF91" w:rsidR="000B5CC3" w:rsidRPr="000B5CC3" w:rsidRDefault="000B5CC3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</w:p>
    <w:p w14:paraId="7882E670" w14:textId="3EDC9BEC" w:rsidR="00B30037" w:rsidRDefault="000B5CC3" w:rsidP="00192BD8">
      <w:pPr>
        <w:pStyle w:val="a7"/>
        <w:numPr>
          <w:ilvl w:val="0"/>
          <w:numId w:val="16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宣告</w:t>
      </w:r>
      <w:r>
        <w:rPr>
          <w:rFonts w:ascii="Consolas" w:eastAsia="華康中圓體(P)" w:hAnsi="Consolas"/>
        </w:rPr>
        <w:br/>
        <w:t xml:space="preserve">&gt;&gt; </w:t>
      </w:r>
      <w:r>
        <w:rPr>
          <w:rFonts w:ascii="Consolas" w:eastAsia="華康中圓體(P)" w:hAnsi="Consolas" w:hint="eastAsia"/>
        </w:rPr>
        <w:t>建議每個屬性都要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型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預設值</w:t>
      </w:r>
    </w:p>
    <w:p w14:paraId="3B38BB79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const props = defineProps({</w:t>
      </w:r>
    </w:p>
    <w:p w14:paraId="0A7CE987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: {</w:t>
      </w:r>
    </w:p>
    <w:p w14:paraId="751787FA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type: </w:t>
      </w:r>
      <w:r w:rsidRPr="000B5CC3">
        <w:rPr>
          <w:rFonts w:ascii="Consolas" w:eastAsia="華康中圓體(P)" w:hAnsi="Consolas" w:hint="eastAsia"/>
          <w:color w:val="FF0000"/>
        </w:rPr>
        <w:t>型態</w:t>
      </w:r>
      <w:r w:rsidRPr="000B5CC3">
        <w:rPr>
          <w:rFonts w:ascii="Consolas" w:eastAsia="華康中圓體(P)" w:hAnsi="Consolas" w:hint="eastAsia"/>
          <w:color w:val="FF0000"/>
        </w:rPr>
        <w:t>,</w:t>
      </w:r>
    </w:p>
    <w:p w14:paraId="22C87AE8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default: </w:t>
      </w:r>
      <w:r w:rsidRPr="000B5CC3">
        <w:rPr>
          <w:rFonts w:ascii="Consolas" w:eastAsia="華康中圓體(P)" w:hAnsi="Consolas" w:hint="eastAsia"/>
          <w:color w:val="FF0000"/>
        </w:rPr>
        <w:t>預設值</w:t>
      </w:r>
    </w:p>
    <w:p w14:paraId="001FDE24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 xml:space="preserve">  }, ...</w:t>
      </w:r>
    </w:p>
    <w:p w14:paraId="7302D038" w14:textId="6199C5F8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})</w:t>
      </w:r>
    </w:p>
    <w:p w14:paraId="001F6F29" w14:textId="6B3DD9A6" w:rsidR="000B5CC3" w:rsidRDefault="000B5CC3" w:rsidP="00192BD8">
      <w:pPr>
        <w:pStyle w:val="a7"/>
        <w:numPr>
          <w:ilvl w:val="0"/>
          <w:numId w:val="16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取值</w:t>
      </w:r>
    </w:p>
    <w:p w14:paraId="3ED3B3DC" w14:textId="26D8D7BD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>props.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</w:t>
      </w:r>
    </w:p>
    <w:p w14:paraId="3DF7728F" w14:textId="481C6B2F" w:rsidR="00B30037" w:rsidRDefault="00DD3FEA" w:rsidP="007B12A0">
      <w:pPr>
        <w:jc w:val="center"/>
        <w:rPr>
          <w:rFonts w:ascii="Consolas" w:eastAsia="華康中圓體(P)" w:hAnsi="Consolas"/>
        </w:rPr>
      </w:pPr>
      <w:r w:rsidRPr="00DD3FEA">
        <w:rPr>
          <w:rFonts w:ascii="Consolas" w:eastAsia="華康中圓體(P)" w:hAnsi="Consolas"/>
          <w:noProof/>
        </w:rPr>
        <w:drawing>
          <wp:inline distT="0" distB="0" distL="0" distR="0" wp14:anchorId="0548D899" wp14:editId="3F379894">
            <wp:extent cx="6645910" cy="4262755"/>
            <wp:effectExtent l="0" t="0" r="2540" b="444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6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9E483" w14:textId="42715913" w:rsidR="007B12A0" w:rsidRDefault="007B12A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172FA08" w14:textId="06EBD2D1" w:rsidR="00B30037" w:rsidRPr="00965770" w:rsidRDefault="008B179D" w:rsidP="00965770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0" w:name="_Toc179754997"/>
      <w:r>
        <w:rPr>
          <w:rFonts w:ascii="Consolas" w:eastAsia="華康中圓體(P)" w:hAnsi="Consolas" w:hint="eastAsia"/>
          <w:sz w:val="24"/>
          <w:szCs w:val="24"/>
        </w:rPr>
        <w:lastRenderedPageBreak/>
        <w:t>元件</w:t>
      </w:r>
      <w:r w:rsidR="00965770" w:rsidRPr="00965770">
        <w:rPr>
          <w:rFonts w:ascii="Consolas" w:eastAsia="華康中圓體(P)" w:hAnsi="Consolas" w:hint="eastAsia"/>
          <w:sz w:val="24"/>
          <w:szCs w:val="24"/>
        </w:rPr>
        <w:t>資料傳遞</w:t>
      </w:r>
      <w:r w:rsidR="00965770" w:rsidRPr="00965770">
        <w:rPr>
          <w:rFonts w:ascii="Consolas" w:eastAsia="華康中圓體(P)" w:hAnsi="Consolas" w:hint="eastAsia"/>
          <w:sz w:val="24"/>
          <w:szCs w:val="24"/>
        </w:rPr>
        <w:t>(</w:t>
      </w:r>
      <w:r w:rsidR="00965770" w:rsidRPr="00965770">
        <w:rPr>
          <w:rFonts w:ascii="Consolas" w:eastAsia="華康中圓體(P)" w:hAnsi="Consolas" w:hint="eastAsia"/>
          <w:sz w:val="24"/>
          <w:szCs w:val="24"/>
        </w:rPr>
        <w:t>子傳父</w:t>
      </w:r>
      <w:r w:rsidR="00965770" w:rsidRPr="00965770">
        <w:rPr>
          <w:rFonts w:ascii="Consolas" w:eastAsia="華康中圓體(P)" w:hAnsi="Consolas" w:hint="eastAsia"/>
          <w:sz w:val="24"/>
          <w:szCs w:val="24"/>
        </w:rPr>
        <w:t>) emit</w:t>
      </w:r>
      <w:bookmarkEnd w:id="10"/>
    </w:p>
    <w:p w14:paraId="737BE1CC" w14:textId="0418F2E7" w:rsidR="00B30037" w:rsidRDefault="00965770" w:rsidP="0036657C">
      <w:pPr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若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需要將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傳遞給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時，要將傳遞的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透過</w:t>
      </w:r>
      <w:r w:rsidRPr="00965770">
        <w:rPr>
          <w:rFonts w:ascii="Consolas" w:eastAsia="華康中圓體(P)" w:hAnsi="Consolas" w:hint="eastAsia"/>
        </w:rPr>
        <w:t xml:space="preserve"> emit </w:t>
      </w:r>
      <w:r w:rsidRPr="00965770">
        <w:rPr>
          <w:rFonts w:ascii="Consolas" w:eastAsia="華康中圓體(P)" w:hAnsi="Consolas" w:hint="eastAsia"/>
        </w:rPr>
        <w:t>封裝</w:t>
      </w:r>
    </w:p>
    <w:p w14:paraId="72301F6D" w14:textId="30CEEC29" w:rsidR="00B30037" w:rsidRPr="00965770" w:rsidRDefault="0096577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/>
        </w:rPr>
        <w:br/>
      </w:r>
      <w:r w:rsidRPr="00965770">
        <w:rPr>
          <w:rFonts w:ascii="Consolas" w:eastAsia="華康中圓體(P)" w:hAnsi="Consolas" w:hint="eastAsia"/>
        </w:rPr>
        <w:t>透過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將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要傳遞的資料，放到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中，來進行傳遞</w:t>
      </w:r>
    </w:p>
    <w:p w14:paraId="51EF1D04" w14:textId="7EDCDE04" w:rsidR="00965770" w:rsidRDefault="00965770" w:rsidP="00192BD8">
      <w:pPr>
        <w:pStyle w:val="a7"/>
        <w:numPr>
          <w:ilvl w:val="0"/>
          <w:numId w:val="17"/>
        </w:numPr>
        <w:ind w:leftChars="0"/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宣告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</w:t>
      </w:r>
    </w:p>
    <w:p w14:paraId="7A3E4D10" w14:textId="687754E4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>const emit = defineEmits(["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>"])</w:t>
      </w:r>
    </w:p>
    <w:p w14:paraId="75B164AA" w14:textId="626106BF" w:rsidR="00965770" w:rsidRDefault="00965770" w:rsidP="00192BD8">
      <w:pPr>
        <w:pStyle w:val="a7"/>
        <w:numPr>
          <w:ilvl w:val="0"/>
          <w:numId w:val="17"/>
        </w:numPr>
        <w:ind w:leftChars="0"/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設定傳遞資料</w:t>
      </w:r>
    </w:p>
    <w:p w14:paraId="3F4CC2E0" w14:textId="45C8AD88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>emit("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 xml:space="preserve">", </w:t>
      </w:r>
      <w:r w:rsidRPr="00965770">
        <w:rPr>
          <w:rFonts w:ascii="Consolas" w:eastAsia="華康中圓體(P)" w:hAnsi="Consolas" w:hint="eastAsia"/>
          <w:color w:val="FF0000"/>
        </w:rPr>
        <w:t>要傳遞資料</w:t>
      </w:r>
      <w:r w:rsidRPr="00965770">
        <w:rPr>
          <w:rFonts w:ascii="Consolas" w:eastAsia="華康中圓體(P)" w:hAnsi="Consolas" w:hint="eastAsia"/>
          <w:color w:val="FF0000"/>
        </w:rPr>
        <w:t>)</w:t>
      </w:r>
    </w:p>
    <w:p w14:paraId="03FB28E5" w14:textId="6965FEC8" w:rsidR="00965770" w:rsidRPr="00965770" w:rsidRDefault="0096577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/>
        </w:rPr>
        <w:br/>
      </w:r>
      <w:r w:rsidRPr="00965770">
        <w:rPr>
          <w:rFonts w:ascii="Consolas" w:eastAsia="華康中圓體(P)" w:hAnsi="Consolas" w:hint="eastAsia"/>
        </w:rPr>
        <w:t>監聽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，傳遞的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會以</w:t>
      </w:r>
      <w:r w:rsidRPr="00965770">
        <w:rPr>
          <w:rFonts w:ascii="Consolas" w:eastAsia="華康中圓體(P)" w:hAnsi="Consolas" w:hint="eastAsia"/>
        </w:rPr>
        <w:t xml:space="preserve"> input </w:t>
      </w:r>
      <w:r w:rsidRPr="00965770">
        <w:rPr>
          <w:rFonts w:ascii="Consolas" w:eastAsia="華康中圓體(P)" w:hAnsi="Consolas" w:hint="eastAsia"/>
        </w:rPr>
        <w:t>的形式，送進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監聽事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對應啟動的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函式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中</w:t>
      </w:r>
    </w:p>
    <w:p w14:paraId="5CD4D38A" w14:textId="2894AD40" w:rsidR="00965770" w:rsidRDefault="00965770" w:rsidP="00192BD8">
      <w:pPr>
        <w:pStyle w:val="a7"/>
        <w:numPr>
          <w:ilvl w:val="0"/>
          <w:numId w:val="1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3B710F2E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script setup&gt;</w:t>
      </w:r>
    </w:p>
    <w:p w14:paraId="7B603BA9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const </w:t>
      </w:r>
      <w:r w:rsidRPr="00965770">
        <w:rPr>
          <w:rFonts w:ascii="Consolas" w:eastAsia="華康中圓體(P)" w:hAnsi="Consolas" w:hint="eastAsia"/>
          <w:color w:val="FF0000"/>
        </w:rPr>
        <w:t>對應函式</w:t>
      </w:r>
      <w:r w:rsidRPr="00965770">
        <w:rPr>
          <w:rFonts w:ascii="Consolas" w:eastAsia="華康中圓體(P)" w:hAnsi="Consolas" w:hint="eastAsia"/>
          <w:color w:val="FF0000"/>
        </w:rPr>
        <w:t xml:space="preserve"> = (</w:t>
      </w:r>
      <w:r w:rsidRPr="00965770">
        <w:rPr>
          <w:rFonts w:ascii="Consolas" w:eastAsia="華康中圓體(P)" w:hAnsi="Consolas" w:hint="eastAsia"/>
          <w:color w:val="FF0000"/>
        </w:rPr>
        <w:t>傳遞資料</w:t>
      </w:r>
      <w:r w:rsidRPr="00965770">
        <w:rPr>
          <w:rFonts w:ascii="Consolas" w:eastAsia="華康中圓體(P)" w:hAnsi="Consolas" w:hint="eastAsia"/>
          <w:color w:val="FF0000"/>
        </w:rPr>
        <w:t>) =&gt; {</w:t>
      </w:r>
    </w:p>
    <w:p w14:paraId="35DDCE70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    </w:t>
      </w:r>
      <w:r w:rsidRPr="00965770">
        <w:rPr>
          <w:rFonts w:ascii="Consolas" w:eastAsia="華康中圓體(P)" w:hAnsi="Consolas" w:hint="eastAsia"/>
          <w:color w:val="FF0000"/>
        </w:rPr>
        <w:t>處理邏輯</w:t>
      </w:r>
    </w:p>
    <w:p w14:paraId="194564E6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 xml:space="preserve"> }</w:t>
      </w:r>
    </w:p>
    <w:p w14:paraId="163C869A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/script&gt;</w:t>
      </w:r>
    </w:p>
    <w:p w14:paraId="2B047A85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template&gt;</w:t>
      </w:r>
    </w:p>
    <w:p w14:paraId="65DCF91C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&lt;XXX @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>="</w:t>
      </w:r>
      <w:r w:rsidRPr="00965770">
        <w:rPr>
          <w:rFonts w:ascii="Consolas" w:eastAsia="華康中圓體(P)" w:hAnsi="Consolas" w:hint="eastAsia"/>
          <w:color w:val="FF0000"/>
        </w:rPr>
        <w:t>對應函式</w:t>
      </w:r>
      <w:r w:rsidRPr="00965770">
        <w:rPr>
          <w:rFonts w:ascii="Consolas" w:eastAsia="華康中圓體(P)" w:hAnsi="Consolas" w:hint="eastAsia"/>
          <w:color w:val="FF0000"/>
        </w:rPr>
        <w:t>" /&gt;</w:t>
      </w:r>
    </w:p>
    <w:p w14:paraId="767638A6" w14:textId="694D9B3C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/template&gt;</w:t>
      </w:r>
    </w:p>
    <w:p w14:paraId="61562C1A" w14:textId="38EC55A4" w:rsidR="00965770" w:rsidRDefault="0017778C" w:rsidP="0017778C">
      <w:pPr>
        <w:jc w:val="center"/>
      </w:pPr>
      <w:r>
        <w:object w:dxaOrig="14331" w:dyaOrig="12161" w14:anchorId="33BA49D4">
          <v:shape id="_x0000_i1026" type="#_x0000_t75" style="width:498pt;height:422pt" o:ole="">
            <v:imagedata r:id="rId30" o:title=""/>
          </v:shape>
          <o:OLEObject Type="Embed" ProgID="Visio.Drawing.15" ShapeID="_x0000_i1026" DrawAspect="Content" ObjectID="_1790452689" r:id="rId31"/>
        </w:object>
      </w:r>
    </w:p>
    <w:p w14:paraId="5D9E4799" w14:textId="32067D6B" w:rsidR="000013CA" w:rsidRPr="000013CA" w:rsidRDefault="000013CA" w:rsidP="000013CA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1" w:name="_Toc179754998"/>
      <w:r>
        <w:rPr>
          <w:rFonts w:ascii="Consolas" w:eastAsia="華康中圓體(P)" w:hAnsi="Consolas" w:hint="eastAsia"/>
          <w:sz w:val="24"/>
          <w:szCs w:val="24"/>
        </w:rPr>
        <w:t>條件渲染</w:t>
      </w:r>
      <w:r w:rsidR="00B86FC2">
        <w:rPr>
          <w:rFonts w:ascii="Consolas" w:eastAsia="華康中圓體(P)" w:hAnsi="Consolas" w:hint="eastAsia"/>
          <w:sz w:val="24"/>
          <w:szCs w:val="24"/>
        </w:rPr>
        <w:t xml:space="preserve"> </w:t>
      </w:r>
      <w:r w:rsidR="00B86FC2">
        <w:rPr>
          <w:rFonts w:ascii="Consolas" w:eastAsia="華康中圓體(P)" w:hAnsi="Consolas"/>
          <w:sz w:val="24"/>
          <w:szCs w:val="24"/>
        </w:rPr>
        <w:t>v-if</w:t>
      </w:r>
      <w:r w:rsidR="004E4125">
        <w:rPr>
          <w:rFonts w:ascii="Consolas" w:eastAsia="華康中圓體(P)" w:hAnsi="Consolas"/>
          <w:sz w:val="24"/>
          <w:szCs w:val="24"/>
        </w:rPr>
        <w:t xml:space="preserve"> </w:t>
      </w:r>
      <w:r w:rsidR="004E4125">
        <w:rPr>
          <w:rFonts w:ascii="Consolas" w:eastAsia="華康中圓體(P)" w:hAnsi="Consolas" w:hint="eastAsia"/>
          <w:sz w:val="24"/>
          <w:szCs w:val="24"/>
        </w:rPr>
        <w:t>和</w:t>
      </w:r>
      <w:r w:rsidR="004E4125">
        <w:rPr>
          <w:rFonts w:ascii="Consolas" w:eastAsia="華康中圓體(P)" w:hAnsi="Consolas" w:hint="eastAsia"/>
          <w:sz w:val="24"/>
          <w:szCs w:val="24"/>
        </w:rPr>
        <w:t xml:space="preserve"> v-show</w:t>
      </w:r>
      <w:bookmarkEnd w:id="11"/>
    </w:p>
    <w:p w14:paraId="2AE93989" w14:textId="7A95C375" w:rsidR="000013CA" w:rsidRPr="000013CA" w:rsidRDefault="000013CA" w:rsidP="000013C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條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決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元件是否要被渲染。</w:t>
      </w:r>
    </w:p>
    <w:p w14:paraId="1E7E69D3" w14:textId="5C77A199" w:rsidR="00313F9D" w:rsidRDefault="000013CA" w:rsidP="000013C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也就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if-else-if</w:t>
      </w:r>
      <w:r w:rsidR="004E4125">
        <w:rPr>
          <w:rFonts w:ascii="Consolas" w:eastAsia="華康中圓體(P)" w:hAnsi="Consolas"/>
        </w:rPr>
        <w:t xml:space="preserve"> </w:t>
      </w:r>
      <w:r w:rsidR="004E4125">
        <w:rPr>
          <w:rFonts w:ascii="Consolas" w:eastAsia="華康中圓體(P)" w:hAnsi="Consolas" w:hint="eastAsia"/>
        </w:rPr>
        <w:t>或</w:t>
      </w:r>
      <w:r w:rsidR="004E4125">
        <w:rPr>
          <w:rFonts w:ascii="Consolas" w:eastAsia="華康中圓體(P)" w:hAnsi="Consolas" w:hint="eastAsia"/>
        </w:rPr>
        <w:t xml:space="preserve"> v-show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條件判斷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渲染元件</w:t>
      </w:r>
      <w:r w:rsidR="00AE454F">
        <w:rPr>
          <w:rFonts w:ascii="Consolas" w:eastAsia="華康中圓體(P)" w:hAnsi="Consolas" w:hint="eastAsia"/>
        </w:rPr>
        <w:t>。</w:t>
      </w:r>
    </w:p>
    <w:p w14:paraId="3198DAF1" w14:textId="03D0DD05" w:rsidR="00AE454F" w:rsidRPr="00C650C1" w:rsidRDefault="00AE454F" w:rsidP="000013CA">
      <w:pPr>
        <w:rPr>
          <w:rFonts w:ascii="Consolas" w:eastAsia="華康中圓體(P)" w:hAnsi="Consolas"/>
          <w:color w:val="FFC000"/>
        </w:rPr>
      </w:pPr>
      <w:r w:rsidRPr="00C650C1">
        <w:rPr>
          <w:rFonts w:ascii="Consolas" w:eastAsia="華康中圓體(P)" w:hAnsi="Consolas" w:hint="eastAsia"/>
          <w:color w:val="FFC000"/>
        </w:rPr>
        <w:t>＊簡單的情況</w:t>
      </w:r>
      <w:r w:rsidRPr="00C650C1">
        <w:rPr>
          <w:rFonts w:ascii="Consolas" w:eastAsia="華康中圓體(P)" w:hAnsi="Consolas" w:hint="eastAsia"/>
          <w:color w:val="FFC000"/>
        </w:rPr>
        <w:t xml:space="preserve"> </w:t>
      </w:r>
      <w:r w:rsidRPr="00C650C1">
        <w:rPr>
          <w:rFonts w:ascii="Consolas" w:eastAsia="華康中圓體(P)" w:hAnsi="Consolas" w:hint="eastAsia"/>
          <w:color w:val="FFC000"/>
        </w:rPr>
        <w:t>會使用</w:t>
      </w:r>
      <w:r w:rsidRPr="00C650C1">
        <w:rPr>
          <w:rFonts w:ascii="Consolas" w:eastAsia="華康中圓體(P)" w:hAnsi="Consolas" w:hint="eastAsia"/>
          <w:color w:val="FFC000"/>
        </w:rPr>
        <w:t xml:space="preserve"> v-show</w:t>
      </w:r>
      <w:r w:rsidRPr="00C650C1">
        <w:rPr>
          <w:rFonts w:ascii="Consolas" w:eastAsia="華康中圓體(P)" w:hAnsi="Consolas" w:hint="eastAsia"/>
          <w:color w:val="FFC000"/>
        </w:rPr>
        <w:t>，複雜的情況</w:t>
      </w:r>
      <w:r w:rsidRPr="00C650C1">
        <w:rPr>
          <w:rFonts w:ascii="Consolas" w:eastAsia="華康中圓體(P)" w:hAnsi="Consolas" w:hint="eastAsia"/>
          <w:color w:val="FFC000"/>
        </w:rPr>
        <w:t xml:space="preserve"> </w:t>
      </w:r>
      <w:r w:rsidRPr="00C650C1">
        <w:rPr>
          <w:rFonts w:ascii="Consolas" w:eastAsia="華康中圓體(P)" w:hAnsi="Consolas" w:hint="eastAsia"/>
          <w:color w:val="FFC000"/>
        </w:rPr>
        <w:t>才可能使用</w:t>
      </w:r>
      <w:r w:rsidRPr="00C650C1">
        <w:rPr>
          <w:rFonts w:ascii="Consolas" w:eastAsia="華康中圓體(P)" w:hAnsi="Consolas" w:hint="eastAsia"/>
          <w:color w:val="FFC000"/>
        </w:rPr>
        <w:t xml:space="preserve"> v-if</w:t>
      </w:r>
      <w:r w:rsidRPr="00C650C1">
        <w:rPr>
          <w:rFonts w:ascii="Consolas" w:eastAsia="華康中圓體(P)" w:hAnsi="Consolas"/>
          <w:color w:val="FFC000"/>
        </w:rPr>
        <w:t xml:space="preserve"> (</w:t>
      </w:r>
      <w:r w:rsidRPr="00C650C1">
        <w:rPr>
          <w:rFonts w:ascii="Consolas" w:eastAsia="華康中圓體(P)" w:hAnsi="Consolas" w:hint="eastAsia"/>
          <w:color w:val="FFC000"/>
        </w:rPr>
        <w:t>比較耗資源</w:t>
      </w:r>
      <w:r w:rsidRPr="00C650C1">
        <w:rPr>
          <w:rFonts w:ascii="Consolas" w:eastAsia="華康中圓體(P)" w:hAnsi="Consolas"/>
          <w:color w:val="FFC000"/>
        </w:rPr>
        <w:t>)</w:t>
      </w:r>
    </w:p>
    <w:p w14:paraId="1DF53D19" w14:textId="4B9E06B4" w:rsidR="00313F9D" w:rsidRPr="00313F9D" w:rsidRDefault="00313F9D" w:rsidP="000013CA">
      <w:pPr>
        <w:rPr>
          <w:rFonts w:ascii="Consolas" w:eastAsia="華康中圓體(P)" w:hAnsi="Consolas"/>
          <w:color w:val="00B050"/>
        </w:rPr>
      </w:pPr>
      <w:r w:rsidRPr="00313F9D">
        <w:rPr>
          <w:rFonts w:ascii="Consolas" w:eastAsia="華康中圓體(P)" w:hAnsi="Consolas" w:hint="eastAsia"/>
          <w:color w:val="00B050"/>
        </w:rPr>
        <w:t>＊可以用在元件的權限控管。</w:t>
      </w:r>
    </w:p>
    <w:p w14:paraId="265A4C98" w14:textId="7AAB9DBE" w:rsid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if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v</w:t>
      </w:r>
      <w:r>
        <w:rPr>
          <w:rFonts w:ascii="Consolas" w:eastAsia="華康中圓體(P)" w:hAnsi="Consolas"/>
        </w:rPr>
        <w:t xml:space="preserve">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true </w:t>
      </w:r>
      <w:r>
        <w:rPr>
          <w:rFonts w:ascii="Consolas" w:eastAsia="華康中圓體(P)" w:hAnsi="Consolas" w:hint="eastAsia"/>
        </w:rPr>
        <w:t>時，渲染元件</w:t>
      </w:r>
    </w:p>
    <w:p w14:paraId="5D70FEA3" w14:textId="45D8FD30" w:rsidR="000013CA" w:rsidRP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A v</w:t>
      </w:r>
      <w:r w:rsidRPr="000013CA">
        <w:rPr>
          <w:rFonts w:ascii="Consolas" w:eastAsia="華康中圓體(P)" w:hAnsi="Consolas"/>
          <w:color w:val="FF0000"/>
        </w:rPr>
        <w:t>-if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17822779" w14:textId="429DD18C" w:rsidR="000013CA" w:rsidRP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else-if</w:t>
      </w:r>
    </w:p>
    <w:p w14:paraId="4DC84815" w14:textId="40832E9E" w:rsidR="000013CA" w:rsidRDefault="000013CA" w:rsidP="00F73BA2">
      <w:pPr>
        <w:pStyle w:val="a7"/>
        <w:tabs>
          <w:tab w:val="left" w:pos="2552"/>
        </w:tabs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搭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v-if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，</w:t>
      </w:r>
      <w:r w:rsidR="00F73BA2">
        <w:rPr>
          <w:rFonts w:ascii="Consolas" w:eastAsia="華康中圓體(P)" w:hAnsi="Consolas"/>
        </w:rPr>
        <w:tab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v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false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才會進行判斷</w:t>
      </w:r>
    </w:p>
    <w:p w14:paraId="19F50374" w14:textId="2E0A2FB7" w:rsidR="000013CA" w:rsidRDefault="000013CA" w:rsidP="00F73BA2">
      <w:pPr>
        <w:pStyle w:val="a7"/>
        <w:tabs>
          <w:tab w:val="left" w:pos="2552"/>
        </w:tabs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 xml:space="preserve">           </w:t>
      </w:r>
      <w:r w:rsidR="00F73BA2"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 xml:space="preserve">  </w:t>
      </w:r>
      <w:r>
        <w:rPr>
          <w:rFonts w:ascii="Consolas" w:eastAsia="華康中圓體(P)" w:hAnsi="Consolas" w:hint="eastAsia"/>
        </w:rPr>
        <w:t>且</w:t>
      </w:r>
      <w:r w:rsidR="00F73BA2">
        <w:rPr>
          <w:rFonts w:ascii="Consolas" w:eastAsia="華康中圓體(P)" w:hAnsi="Consolas"/>
        </w:rPr>
        <w:tab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else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true</w:t>
      </w:r>
      <w:r>
        <w:rPr>
          <w:rFonts w:ascii="Consolas" w:eastAsia="華康中圓體(P)" w:hAnsi="Consolas" w:hint="eastAsia"/>
        </w:rPr>
        <w:t>時，渲染元件</w:t>
      </w:r>
    </w:p>
    <w:p w14:paraId="66C8DA3C" w14:textId="3075F9BF" w:rsidR="000013CA" w:rsidRP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B v</w:t>
      </w:r>
      <w:r w:rsidRPr="000013CA">
        <w:rPr>
          <w:rFonts w:ascii="Consolas" w:eastAsia="華康中圓體(P)" w:hAnsi="Consolas"/>
          <w:color w:val="FF0000"/>
        </w:rPr>
        <w:t>-else-if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08330001" w14:textId="465E00CB" w:rsidR="000013CA" w:rsidRP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else</w:t>
      </w:r>
    </w:p>
    <w:p w14:paraId="0410810A" w14:textId="427B1B09" w:rsidR="000013CA" w:rsidRDefault="000013CA" w:rsidP="000013CA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搭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if </w:t>
      </w:r>
      <w:r>
        <w:rPr>
          <w:rFonts w:ascii="Consolas" w:eastAsia="華康中圓體(P)" w:hAnsi="Consolas" w:hint="eastAsia"/>
        </w:rPr>
        <w:t>或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v-if</w:t>
      </w:r>
      <w:r>
        <w:rPr>
          <w:rFonts w:ascii="Consolas" w:eastAsia="華康中圓體(P)" w:hAnsi="Consolas" w:hint="eastAsia"/>
        </w:rPr>
        <w:t>、</w:t>
      </w: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 xml:space="preserve">-else-if </w:t>
      </w:r>
      <w:r>
        <w:rPr>
          <w:rFonts w:ascii="Consolas" w:eastAsia="華康中圓體(P)" w:hAnsi="Consolas" w:hint="eastAsia"/>
        </w:rPr>
        <w:t>使用</w:t>
      </w:r>
    </w:p>
    <w:p w14:paraId="07C90842" w14:textId="223993A1" w:rsidR="000013CA" w:rsidRDefault="000013CA" w:rsidP="000013CA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前面的條件都是</w:t>
      </w:r>
      <w:r>
        <w:rPr>
          <w:rFonts w:ascii="Consolas" w:eastAsia="華康中圓體(P)" w:hAnsi="Consolas" w:hint="eastAsia"/>
        </w:rPr>
        <w:t xml:space="preserve"> false </w:t>
      </w:r>
      <w:r>
        <w:rPr>
          <w:rFonts w:ascii="Consolas" w:eastAsia="華康中圓體(P)" w:hAnsi="Consolas" w:hint="eastAsia"/>
        </w:rPr>
        <w:t>時，渲染此元件</w:t>
      </w:r>
    </w:p>
    <w:p w14:paraId="111AF292" w14:textId="2E696A24" w:rsid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C v</w:t>
      </w:r>
      <w:r w:rsidRPr="000013CA">
        <w:rPr>
          <w:rFonts w:ascii="Consolas" w:eastAsia="華康中圓體(P)" w:hAnsi="Consolas"/>
          <w:color w:val="FF0000"/>
        </w:rPr>
        <w:t>-else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1D19C3FE" w14:textId="598EF5B0" w:rsidR="00775568" w:rsidRDefault="00775568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v</w:t>
      </w:r>
      <w:r>
        <w:rPr>
          <w:rFonts w:ascii="Consolas" w:eastAsia="華康中圓體(P)" w:hAnsi="Consolas"/>
        </w:rPr>
        <w:t>-show</w:t>
      </w:r>
    </w:p>
    <w:p w14:paraId="5C744DA8" w14:textId="37BC8781" w:rsidR="00775568" w:rsidRDefault="00775568" w:rsidP="00775568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十分單純的條件渲染，</w:t>
      </w: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ru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會進行渲染；</w:t>
      </w:r>
      <w:r>
        <w:rPr>
          <w:rFonts w:ascii="Consolas" w:eastAsia="華康中圓體(P)" w:hAnsi="Consolas" w:hint="eastAsia"/>
        </w:rPr>
        <w:t>f</w:t>
      </w:r>
      <w:r>
        <w:rPr>
          <w:rFonts w:ascii="Consolas" w:eastAsia="華康中圓體(P)" w:hAnsi="Consolas"/>
        </w:rPr>
        <w:t>als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不會進行渲染</w:t>
      </w:r>
    </w:p>
    <w:p w14:paraId="56A73A3A" w14:textId="1B9CC950" w:rsidR="00775568" w:rsidRPr="00775568" w:rsidRDefault="00775568" w:rsidP="00775568">
      <w:pPr>
        <w:pStyle w:val="a7"/>
        <w:ind w:leftChars="0"/>
        <w:rPr>
          <w:rFonts w:ascii="Consolas" w:eastAsia="華康中圓體(P)" w:hAnsi="Consolas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A v</w:t>
      </w:r>
      <w:r w:rsidRPr="000013CA">
        <w:rPr>
          <w:rFonts w:ascii="Consolas" w:eastAsia="華康中圓體(P)" w:hAnsi="Consolas"/>
          <w:color w:val="FF0000"/>
        </w:rPr>
        <w:t>-</w:t>
      </w:r>
      <w:r>
        <w:rPr>
          <w:rFonts w:ascii="Consolas" w:eastAsia="華康中圓體(P)" w:hAnsi="Consolas"/>
          <w:color w:val="FF0000"/>
        </w:rPr>
        <w:t>show</w:t>
      </w:r>
      <w:r w:rsidRPr="000013CA">
        <w:rPr>
          <w:rFonts w:ascii="Consolas" w:eastAsia="華康中圓體(P)" w:hAnsi="Consolas"/>
          <w:color w:val="FF0000"/>
        </w:rPr>
        <w:t>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7B0C487F" w14:textId="7AC2BAA8" w:rsidR="000013CA" w:rsidRDefault="004E4125" w:rsidP="000013CA">
      <w:pPr>
        <w:jc w:val="center"/>
        <w:rPr>
          <w:rFonts w:ascii="Consolas" w:eastAsia="華康中圓體(P)" w:hAnsi="Consolas"/>
        </w:rPr>
      </w:pPr>
      <w:r>
        <w:object w:dxaOrig="18651" w:dyaOrig="11840" w14:anchorId="19AEF3D9">
          <v:shape id="_x0000_i1027" type="#_x0000_t75" style="width:523pt;height:332pt" o:ole="">
            <v:imagedata r:id="rId32" o:title=""/>
          </v:shape>
          <o:OLEObject Type="Embed" ProgID="Visio.Drawing.15" ShapeID="_x0000_i1027" DrawAspect="Content" ObjectID="_1790452690" r:id="rId33"/>
        </w:object>
      </w:r>
    </w:p>
    <w:p w14:paraId="1CD279D6" w14:textId="7D288525" w:rsidR="000013CA" w:rsidRDefault="000013CA">
      <w:pPr>
        <w:widowControl/>
      </w:pPr>
      <w:r>
        <w:br w:type="page"/>
      </w:r>
    </w:p>
    <w:p w14:paraId="7A6DCC85" w14:textId="5BE84926" w:rsidR="00484EBD" w:rsidRPr="00484EBD" w:rsidRDefault="00484EBD" w:rsidP="00484EBD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2" w:name="_Toc179754999"/>
      <w:r>
        <w:rPr>
          <w:rFonts w:ascii="Consolas" w:eastAsia="華康中圓體(P)" w:hAnsi="Consolas" w:hint="eastAsia"/>
          <w:sz w:val="24"/>
          <w:szCs w:val="24"/>
        </w:rPr>
        <w:lastRenderedPageBreak/>
        <w:t>列表渲染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v-for</w:t>
      </w:r>
      <w:bookmarkEnd w:id="12"/>
    </w:p>
    <w:p w14:paraId="3B73568D" w14:textId="5D2DAC64" w:rsidR="00484EBD" w:rsidRPr="00484EBD" w:rsidRDefault="00484EBD" w:rsidP="00484EBD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v-for </w:t>
      </w:r>
      <w:r>
        <w:rPr>
          <w:rFonts w:ascii="Consolas" w:eastAsia="華康中圓體(P)" w:hAnsi="Consolas" w:hint="eastAsia"/>
        </w:rPr>
        <w:t>可以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陣列的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迭代渲染</w:t>
      </w:r>
      <w:r>
        <w:rPr>
          <w:rFonts w:ascii="Consolas" w:eastAsia="華康中圓體(P)" w:hAnsi="Consolas" w:hint="eastAsia"/>
        </w:rPr>
        <w:t>(</w:t>
      </w:r>
      <w:r>
        <w:rPr>
          <w:rFonts w:ascii="Consolas" w:eastAsia="華康中圓體(P)" w:hAnsi="Consolas"/>
        </w:rPr>
        <w:t>foreach</w:t>
      </w:r>
      <w:r>
        <w:rPr>
          <w:rFonts w:ascii="Consolas" w:eastAsia="華康中圓體(P)" w:hAnsi="Consolas" w:hint="eastAsia"/>
        </w:rPr>
        <w:t>)</w:t>
      </w:r>
    </w:p>
    <w:p w14:paraId="001A87F6" w14:textId="314A0324" w:rsidR="00484EBD" w:rsidRDefault="009259B7" w:rsidP="00192BD8">
      <w:pPr>
        <w:pStyle w:val="a7"/>
        <w:numPr>
          <w:ilvl w:val="0"/>
          <w:numId w:val="2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3C5DD003" w14:textId="3E1AF572" w:rsidR="00484EBD" w:rsidRPr="00484EBD" w:rsidRDefault="009259B7" w:rsidP="009259B7">
      <w:pPr>
        <w:pStyle w:val="a7"/>
        <w:ind w:leftChars="0"/>
        <w:rPr>
          <w:rFonts w:ascii="Consolas" w:eastAsia="華康中圓體(P)" w:hAnsi="Consolas"/>
        </w:rPr>
      </w:pPr>
      <w:r w:rsidRPr="009259B7">
        <w:rPr>
          <w:rFonts w:ascii="Consolas" w:eastAsia="華康中圓體(P)" w:hAnsi="Consolas" w:hint="eastAsia"/>
          <w:color w:val="FF0000"/>
        </w:rPr>
        <w:t>&lt;</w:t>
      </w:r>
      <w:r w:rsidRPr="009259B7">
        <w:rPr>
          <w:rFonts w:ascii="Consolas" w:eastAsia="華康中圓體(P)" w:hAnsi="Consolas" w:hint="eastAsia"/>
          <w:color w:val="FF0000"/>
        </w:rPr>
        <w:t>元件</w:t>
      </w:r>
      <w:r w:rsidRPr="009259B7">
        <w:rPr>
          <w:rFonts w:ascii="Consolas" w:eastAsia="華康中圓體(P)" w:hAnsi="Consolas" w:hint="eastAsia"/>
          <w:color w:val="FF0000"/>
        </w:rPr>
        <w:t xml:space="preserve"> </w:t>
      </w:r>
      <w:r w:rsidRPr="009259B7">
        <w:rPr>
          <w:rFonts w:ascii="Consolas" w:eastAsia="華康中圓體(P)" w:hAnsi="Consolas"/>
          <w:color w:val="FF0000"/>
        </w:rPr>
        <w:t>v-for="</w:t>
      </w:r>
      <w:r w:rsidRPr="009259B7">
        <w:rPr>
          <w:rFonts w:ascii="Consolas" w:eastAsia="華康中圓體(P)" w:hAnsi="Consolas" w:hint="eastAsia"/>
          <w:color w:val="FF0000"/>
        </w:rPr>
        <w:t>變數</w:t>
      </w:r>
      <w:r w:rsidRPr="009259B7">
        <w:rPr>
          <w:rFonts w:ascii="Consolas" w:eastAsia="華康中圓體(P)" w:hAnsi="Consolas" w:hint="eastAsia"/>
          <w:color w:val="FF0000"/>
        </w:rPr>
        <w:t xml:space="preserve"> in </w:t>
      </w:r>
      <w:r w:rsidRPr="009259B7">
        <w:rPr>
          <w:rFonts w:ascii="Consolas" w:eastAsia="華康中圓體(P)" w:hAnsi="Consolas" w:hint="eastAsia"/>
          <w:color w:val="FF0000"/>
        </w:rPr>
        <w:t>陣列變數</w:t>
      </w:r>
      <w:r w:rsidRPr="009259B7">
        <w:rPr>
          <w:rFonts w:ascii="Consolas" w:eastAsia="華康中圓體(P)" w:hAnsi="Consolas"/>
          <w:color w:val="FF0000"/>
        </w:rPr>
        <w:t>"</w:t>
      </w:r>
      <w:r w:rsidR="00EA6025">
        <w:rPr>
          <w:rFonts w:ascii="Consolas" w:eastAsia="華康中圓體(P)" w:hAnsi="Consolas" w:hint="eastAsia"/>
          <w:color w:val="FF0000"/>
        </w:rPr>
        <w:t xml:space="preserve"> :</w:t>
      </w:r>
      <w:r w:rsidR="00EA6025">
        <w:rPr>
          <w:rFonts w:ascii="Consolas" w:eastAsia="華康中圓體(P)" w:hAnsi="Consolas"/>
          <w:color w:val="FF0000"/>
        </w:rPr>
        <w:t>kye="</w:t>
      </w:r>
      <w:r w:rsidR="00EA6025">
        <w:rPr>
          <w:rFonts w:ascii="Consolas" w:eastAsia="華康中圓體(P)" w:hAnsi="Consolas" w:hint="eastAsia"/>
          <w:color w:val="FF0000"/>
        </w:rPr>
        <w:t>變數</w:t>
      </w:r>
      <w:r w:rsidR="00EA6025">
        <w:rPr>
          <w:rFonts w:ascii="Consolas" w:eastAsia="華康中圓體(P)" w:hAnsi="Consolas" w:hint="eastAsia"/>
          <w:color w:val="FF0000"/>
        </w:rPr>
        <w:t>.key</w:t>
      </w:r>
      <w:r w:rsidR="00EA6025">
        <w:rPr>
          <w:rFonts w:ascii="Consolas" w:eastAsia="華康中圓體(P)" w:hAnsi="Consolas"/>
          <w:color w:val="FF0000"/>
        </w:rPr>
        <w:t>"</w:t>
      </w:r>
      <w:r w:rsidRPr="009259B7">
        <w:rPr>
          <w:rFonts w:ascii="Consolas" w:eastAsia="華康中圓體(P)" w:hAnsi="Consolas" w:hint="eastAsia"/>
          <w:color w:val="FF0000"/>
        </w:rPr>
        <w:t xml:space="preserve"> </w:t>
      </w:r>
      <w:r w:rsidRPr="009259B7">
        <w:rPr>
          <w:rFonts w:ascii="Consolas" w:eastAsia="華康中圓體(P)" w:hAnsi="Consolas"/>
          <w:color w:val="FF0000"/>
        </w:rPr>
        <w:t>&gt;</w:t>
      </w:r>
      <w:r w:rsidRPr="009259B7">
        <w:rPr>
          <w:rFonts w:ascii="Consolas" w:eastAsia="華康中圓體(P)" w:hAnsi="Consolas" w:hint="eastAsia"/>
          <w:color w:val="FF0000"/>
        </w:rPr>
        <w:t xml:space="preserve"> {{ </w:t>
      </w:r>
      <w:r w:rsidRPr="009259B7">
        <w:rPr>
          <w:rFonts w:ascii="Consolas" w:eastAsia="華康中圓體(P)" w:hAnsi="Consolas" w:hint="eastAsia"/>
          <w:color w:val="FF0000"/>
        </w:rPr>
        <w:t>變數</w:t>
      </w:r>
      <w:r w:rsidRPr="009259B7">
        <w:rPr>
          <w:rFonts w:ascii="Consolas" w:eastAsia="華康中圓體(P)" w:hAnsi="Consolas" w:hint="eastAsia"/>
          <w:color w:val="FF0000"/>
        </w:rPr>
        <w:t>.</w:t>
      </w:r>
      <w:r w:rsidRPr="009259B7">
        <w:rPr>
          <w:rFonts w:ascii="Consolas" w:eastAsia="華康中圓體(P)" w:hAnsi="Consolas" w:hint="eastAsia"/>
          <w:color w:val="FF0000"/>
        </w:rPr>
        <w:t>欄位</w:t>
      </w:r>
      <w:r w:rsidRPr="009259B7">
        <w:rPr>
          <w:rFonts w:ascii="Consolas" w:eastAsia="華康中圓體(P)" w:hAnsi="Consolas" w:hint="eastAsia"/>
          <w:color w:val="FF0000"/>
        </w:rPr>
        <w:t xml:space="preserve"> }} </w:t>
      </w:r>
      <w:r w:rsidRPr="009259B7">
        <w:rPr>
          <w:rFonts w:ascii="Consolas" w:eastAsia="華康中圓體(P)" w:hAnsi="Consolas"/>
          <w:color w:val="FF0000"/>
        </w:rPr>
        <w:t>&lt;/</w:t>
      </w:r>
      <w:r w:rsidRPr="009259B7">
        <w:rPr>
          <w:rFonts w:ascii="Consolas" w:eastAsia="華康中圓體(P)" w:hAnsi="Consolas" w:hint="eastAsia"/>
          <w:color w:val="FF0000"/>
        </w:rPr>
        <w:t>元素</w:t>
      </w:r>
      <w:r w:rsidRPr="009259B7">
        <w:rPr>
          <w:rFonts w:ascii="Consolas" w:eastAsia="華康中圓體(P)" w:hAnsi="Consolas" w:hint="eastAsia"/>
          <w:color w:val="FF0000"/>
        </w:rPr>
        <w:t>&gt;</w:t>
      </w:r>
    </w:p>
    <w:p w14:paraId="3F56DDC3" w14:textId="45DFFBCE" w:rsidR="00484EBD" w:rsidRPr="00484EBD" w:rsidRDefault="00024DF7" w:rsidP="009259B7">
      <w:pPr>
        <w:jc w:val="center"/>
        <w:rPr>
          <w:rFonts w:ascii="Consolas" w:eastAsia="華康中圓體(P)" w:hAnsi="Consolas"/>
        </w:rPr>
      </w:pPr>
      <w:r w:rsidRPr="00024DF7">
        <w:rPr>
          <w:rFonts w:ascii="Consolas" w:eastAsia="華康中圓體(P)" w:hAnsi="Consolas"/>
          <w:noProof/>
        </w:rPr>
        <w:drawing>
          <wp:inline distT="0" distB="0" distL="0" distR="0" wp14:anchorId="3CCBF144" wp14:editId="21919D1E">
            <wp:extent cx="6645910" cy="5583555"/>
            <wp:effectExtent l="0" t="0" r="254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8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8DA66" w14:textId="7601D50A" w:rsidR="00484EBD" w:rsidRDefault="00484EBD">
      <w:pPr>
        <w:widowControl/>
      </w:pPr>
      <w:r>
        <w:br w:type="page"/>
      </w:r>
    </w:p>
    <w:p w14:paraId="4BABB131" w14:textId="083722D9" w:rsidR="0017778C" w:rsidRPr="00EA1C5D" w:rsidRDefault="00EA1C5D" w:rsidP="00EA1C5D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3" w:name="_Toc179755000"/>
      <w:r w:rsidRPr="00EA1C5D">
        <w:rPr>
          <w:rFonts w:ascii="Consolas" w:eastAsia="華康中圓體(P)" w:hAnsi="Consolas" w:hint="eastAsia"/>
          <w:sz w:val="24"/>
          <w:szCs w:val="24"/>
        </w:rPr>
        <w:lastRenderedPageBreak/>
        <w:t>動態切換</w:t>
      </w:r>
      <w:r w:rsidR="008B179D">
        <w:rPr>
          <w:rFonts w:ascii="Consolas" w:eastAsia="華康中圓體(P)" w:hAnsi="Consolas" w:hint="eastAsia"/>
          <w:sz w:val="24"/>
          <w:szCs w:val="24"/>
        </w:rPr>
        <w:t>元件</w:t>
      </w:r>
      <w:r w:rsidRPr="00EA1C5D">
        <w:rPr>
          <w:rFonts w:ascii="Consolas" w:eastAsia="華康中圓體(P)" w:hAnsi="Consolas" w:hint="eastAsia"/>
          <w:sz w:val="24"/>
          <w:szCs w:val="24"/>
        </w:rPr>
        <w:t xml:space="preserve"> component</w:t>
      </w:r>
      <w:bookmarkEnd w:id="13"/>
    </w:p>
    <w:p w14:paraId="7761E616" w14:textId="1C1B005B" w:rsidR="00965770" w:rsidRDefault="008A4211" w:rsidP="009841D0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需要根據不同狀態，顯示不同子頁面，可以使用</w:t>
      </w:r>
      <w:r>
        <w:rPr>
          <w:rFonts w:ascii="Consolas" w:eastAsia="華康中圓體(P)" w:hAnsi="Consolas" w:hint="eastAsia"/>
        </w:rPr>
        <w:t xml:space="preserve"> component </w:t>
      </w:r>
      <w:r>
        <w:rPr>
          <w:rFonts w:ascii="Consolas" w:eastAsia="華康中圓體(P)" w:hAnsi="Consolas" w:hint="eastAsia"/>
        </w:rPr>
        <w:t>來達成。</w:t>
      </w:r>
    </w:p>
    <w:p w14:paraId="52E96093" w14:textId="20AAC165" w:rsidR="008A4211" w:rsidRDefault="008A4211" w:rsidP="009841D0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＊不推薦使用</w:t>
      </w:r>
      <w:r>
        <w:rPr>
          <w:rFonts w:ascii="Consolas" w:eastAsia="華康中圓體(P)" w:hAnsi="Consolas" w:hint="eastAsia"/>
        </w:rPr>
        <w:t xml:space="preserve"> v-if </w:t>
      </w:r>
      <w:r>
        <w:rPr>
          <w:rFonts w:ascii="Consolas" w:eastAsia="華康中圓體(P)" w:hAnsi="Consolas" w:hint="eastAsia"/>
        </w:rPr>
        <w:t>來進行處理，因為會導致</w:t>
      </w:r>
      <w:r>
        <w:rPr>
          <w:rFonts w:ascii="Consolas" w:eastAsia="華康中圓體(P)" w:hAnsi="Consolas" w:hint="eastAsia"/>
        </w:rPr>
        <w:t>template</w:t>
      </w:r>
      <w:r>
        <w:rPr>
          <w:rFonts w:ascii="Consolas" w:eastAsia="華康中圓體(P)" w:hAnsi="Consolas" w:hint="eastAsia"/>
        </w:rPr>
        <w:t>中存在邏輯，造成程式碼混亂。</w:t>
      </w:r>
    </w:p>
    <w:p w14:paraId="2B2AEC07" w14:textId="07A06027" w:rsidR="0096577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 xml:space="preserve">import </w:t>
      </w:r>
      <w:r w:rsidRPr="009841D0">
        <w:rPr>
          <w:rFonts w:ascii="Consolas" w:eastAsia="華康中圓體(P)" w:hAnsi="Consolas" w:hint="eastAsia"/>
        </w:rPr>
        <w:t>子頁面</w:t>
      </w:r>
    </w:p>
    <w:p w14:paraId="573214DF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A from './components/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 xml:space="preserve">A.vue' </w:t>
      </w:r>
    </w:p>
    <w:p w14:paraId="37578E2C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B from './components/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 xml:space="preserve">B.vue' </w:t>
      </w:r>
    </w:p>
    <w:p w14:paraId="2E956880" w14:textId="34F5FBB0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 xml:space="preserve"> from './components/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>.vue'</w:t>
      </w:r>
    </w:p>
    <w:p w14:paraId="0685B130" w14:textId="33698BA3" w:rsidR="009841D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>設定</w:t>
      </w:r>
      <w:r w:rsidRPr="009841D0">
        <w:rPr>
          <w:rFonts w:ascii="Consolas" w:eastAsia="華康中圓體(P)" w:hAnsi="Consolas" w:hint="eastAsia"/>
        </w:rPr>
        <w:t xml:space="preserve"> </w:t>
      </w:r>
      <w:r w:rsidRPr="009841D0">
        <w:rPr>
          <w:rFonts w:ascii="Consolas" w:eastAsia="華康中圓體(P)" w:hAnsi="Consolas" w:hint="eastAsia"/>
        </w:rPr>
        <w:t>切換函式</w:t>
      </w:r>
    </w:p>
    <w:p w14:paraId="683B0861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const </w:t>
      </w:r>
      <w:r w:rsidRPr="009841D0">
        <w:rPr>
          <w:rFonts w:ascii="Consolas" w:eastAsia="華康中圓體(P)" w:hAnsi="Consolas" w:hint="eastAsia"/>
          <w:color w:val="FF0000"/>
        </w:rPr>
        <w:t>切換函式</w:t>
      </w:r>
      <w:r w:rsidRPr="009841D0">
        <w:rPr>
          <w:rFonts w:ascii="Consolas" w:eastAsia="華康中圓體(P)" w:hAnsi="Consolas" w:hint="eastAsia"/>
          <w:color w:val="FF0000"/>
        </w:rPr>
        <w:t xml:space="preserve"> = computed(()=&gt;{</w:t>
      </w:r>
    </w:p>
    <w:p w14:paraId="3BBD555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switch (</w:t>
      </w:r>
      <w:r w:rsidRPr="009841D0">
        <w:rPr>
          <w:rFonts w:ascii="Consolas" w:eastAsia="華康中圓體(P)" w:hAnsi="Consolas" w:hint="eastAsia"/>
          <w:color w:val="FF0000"/>
        </w:rPr>
        <w:t>判斷變數</w:t>
      </w:r>
      <w:r w:rsidRPr="009841D0">
        <w:rPr>
          <w:rFonts w:ascii="Consolas" w:eastAsia="華康中圓體(P)" w:hAnsi="Consolas" w:hint="eastAsia"/>
          <w:color w:val="FF0000"/>
        </w:rPr>
        <w:t>) {</w:t>
      </w:r>
    </w:p>
    <w:p w14:paraId="697FDE3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case </w:t>
      </w:r>
      <w:r w:rsidRPr="009841D0">
        <w:rPr>
          <w:rFonts w:ascii="Consolas" w:eastAsia="華康中圓體(P)" w:hAnsi="Consolas" w:hint="eastAsia"/>
          <w:color w:val="FF0000"/>
        </w:rPr>
        <w:t>狀態</w:t>
      </w:r>
      <w:r w:rsidRPr="009841D0">
        <w:rPr>
          <w:rFonts w:ascii="Consolas" w:eastAsia="華康中圓體(P)" w:hAnsi="Consolas" w:hint="eastAsia"/>
          <w:color w:val="FF0000"/>
        </w:rPr>
        <w:t>A:</w:t>
      </w:r>
    </w:p>
    <w:p w14:paraId="697CEE9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A;</w:t>
      </w:r>
    </w:p>
    <w:p w14:paraId="78DA3EC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case </w:t>
      </w:r>
      <w:r w:rsidRPr="009841D0">
        <w:rPr>
          <w:rFonts w:ascii="Consolas" w:eastAsia="華康中圓體(P)" w:hAnsi="Consolas" w:hint="eastAsia"/>
          <w:color w:val="FF0000"/>
        </w:rPr>
        <w:t>狀態</w:t>
      </w:r>
      <w:r w:rsidRPr="009841D0">
        <w:rPr>
          <w:rFonts w:ascii="Consolas" w:eastAsia="華康中圓體(P)" w:hAnsi="Consolas" w:hint="eastAsia"/>
          <w:color w:val="FF0000"/>
        </w:rPr>
        <w:t>B:</w:t>
      </w:r>
    </w:p>
    <w:p w14:paraId="67A6E79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B;</w:t>
      </w:r>
    </w:p>
    <w:p w14:paraId="090EF4B5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 xml:space="preserve">         defalut:</w:t>
      </w:r>
    </w:p>
    <w:p w14:paraId="1DCE725D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>;</w:t>
      </w:r>
    </w:p>
    <w:p w14:paraId="14060C8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 xml:space="preserve">     }</w:t>
      </w:r>
    </w:p>
    <w:p w14:paraId="731EC2C1" w14:textId="471AD64E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})</w:t>
      </w:r>
    </w:p>
    <w:p w14:paraId="4FAA5743" w14:textId="5A4D8868" w:rsidR="009841D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 xml:space="preserve">template </w:t>
      </w:r>
      <w:r w:rsidRPr="009841D0">
        <w:rPr>
          <w:rFonts w:ascii="Consolas" w:eastAsia="華康中圓體(P)" w:hAnsi="Consolas" w:hint="eastAsia"/>
        </w:rPr>
        <w:t>設定頁面</w:t>
      </w:r>
    </w:p>
    <w:p w14:paraId="04A55AB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&lt;template&gt;</w:t>
      </w:r>
    </w:p>
    <w:p w14:paraId="5695F373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&lt;component :is="</w:t>
      </w:r>
      <w:r w:rsidRPr="009841D0">
        <w:rPr>
          <w:rFonts w:ascii="Consolas" w:eastAsia="華康中圓體(P)" w:hAnsi="Consolas" w:hint="eastAsia"/>
          <w:color w:val="FF0000"/>
        </w:rPr>
        <w:t>切換函式</w:t>
      </w:r>
      <w:r w:rsidRPr="009841D0">
        <w:rPr>
          <w:rFonts w:ascii="Consolas" w:eastAsia="華康中圓體(P)" w:hAnsi="Consolas" w:hint="eastAsia"/>
          <w:color w:val="FF0000"/>
        </w:rPr>
        <w:t>"</w:t>
      </w:r>
    </w:p>
    <w:p w14:paraId="6B76D5AB" w14:textId="51A95BDE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&lt;/template&gt;</w:t>
      </w:r>
    </w:p>
    <w:p w14:paraId="261EF397" w14:textId="5D035C25" w:rsidR="00965770" w:rsidRDefault="008A4211" w:rsidP="009841D0">
      <w:pPr>
        <w:jc w:val="center"/>
      </w:pPr>
      <w:r>
        <w:object w:dxaOrig="15581" w:dyaOrig="11450" w14:anchorId="4D08BDBD">
          <v:shape id="_x0000_i1028" type="#_x0000_t75" style="width:501.5pt;height:369.5pt" o:ole="">
            <v:imagedata r:id="rId35" o:title=""/>
          </v:shape>
          <o:OLEObject Type="Embed" ProgID="Visio.Drawing.15" ShapeID="_x0000_i1028" DrawAspect="Content" ObjectID="_1790452691" r:id="rId36"/>
        </w:object>
      </w:r>
    </w:p>
    <w:p w14:paraId="20BDC709" w14:textId="17E80766" w:rsidR="009A27F6" w:rsidRPr="009A27F6" w:rsidRDefault="009A27F6" w:rsidP="009A27F6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4" w:name="_Toc179755001"/>
      <w:r>
        <w:rPr>
          <w:rFonts w:ascii="Consolas" w:eastAsia="華康中圓體(P)" w:hAnsi="Consolas" w:hint="eastAsia"/>
          <w:sz w:val="24"/>
          <w:szCs w:val="24"/>
        </w:rPr>
        <w:t>監聽器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watch</w:t>
      </w:r>
      <w:bookmarkEnd w:id="14"/>
    </w:p>
    <w:p w14:paraId="7ED405E3" w14:textId="09F3217B" w:rsidR="009A27F6" w:rsidRDefault="009A27F6" w:rsidP="009A27F6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變數的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改變時，需要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觸發某種行為，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watch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達成此需求。</w:t>
      </w:r>
    </w:p>
    <w:p w14:paraId="49895A7F" w14:textId="15A2FEEA" w:rsidR="009A27F6" w:rsidRDefault="00F64C73" w:rsidP="00192BD8">
      <w:pPr>
        <w:pStyle w:val="a7"/>
        <w:numPr>
          <w:ilvl w:val="0"/>
          <w:numId w:val="2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</w:t>
      </w:r>
      <w:r w:rsidR="002736C2">
        <w:rPr>
          <w:rFonts w:ascii="Consolas" w:eastAsia="華康中圓體(P)" w:hAnsi="Consolas" w:hint="eastAsia"/>
        </w:rPr>
        <w:t>用法</w:t>
      </w:r>
    </w:p>
    <w:p w14:paraId="2FD618F8" w14:textId="2DA184B8" w:rsidR="000656A1" w:rsidRPr="000656A1" w:rsidRDefault="000656A1" w:rsidP="000656A1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watch(</w:t>
      </w:r>
      <w:r w:rsidRPr="000656A1">
        <w:rPr>
          <w:rFonts w:ascii="Consolas" w:eastAsia="華康中圓體(P)" w:hAnsi="Consolas" w:hint="eastAsia"/>
          <w:color w:val="FF0000"/>
        </w:rPr>
        <w:t>監聽變數</w:t>
      </w:r>
      <w:r w:rsidRPr="000656A1">
        <w:rPr>
          <w:rFonts w:ascii="Consolas" w:eastAsia="華康中圓體(P)" w:hAnsi="Consolas"/>
          <w:color w:val="FF0000"/>
        </w:rPr>
        <w:t>, ()=&gt;{</w:t>
      </w:r>
    </w:p>
    <w:p w14:paraId="4388B1D1" w14:textId="58AB1C33" w:rsidR="000656A1" w:rsidRPr="000656A1" w:rsidRDefault="000656A1" w:rsidP="000656A1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 xml:space="preserve">    </w:t>
      </w:r>
      <w:r w:rsidRPr="000656A1">
        <w:rPr>
          <w:rFonts w:ascii="Consolas" w:eastAsia="華康中圓體(P)" w:hAnsi="Consolas" w:hint="eastAsia"/>
          <w:color w:val="FF0000"/>
        </w:rPr>
        <w:t>要進行的邏輯處理</w:t>
      </w:r>
    </w:p>
    <w:p w14:paraId="0CD22C16" w14:textId="6E1A82F4" w:rsidR="000656A1" w:rsidRPr="000656A1" w:rsidRDefault="000656A1" w:rsidP="000656A1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})</w:t>
      </w:r>
    </w:p>
    <w:p w14:paraId="307F1A0B" w14:textId="6DE7B11D" w:rsidR="009A27F6" w:rsidRPr="009A27F6" w:rsidRDefault="000656A1" w:rsidP="000656A1">
      <w:pPr>
        <w:jc w:val="center"/>
        <w:rPr>
          <w:rFonts w:ascii="Consolas" w:eastAsia="華康中圓體(P)" w:hAnsi="Consolas"/>
        </w:rPr>
      </w:pPr>
      <w:r w:rsidRPr="000656A1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6C8294BA" wp14:editId="1E317279">
            <wp:extent cx="6480000" cy="3825095"/>
            <wp:effectExtent l="0" t="0" r="0" b="444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382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4C12A" w14:textId="1ED4A6CC" w:rsidR="00F64C73" w:rsidRPr="00F64C73" w:rsidRDefault="00F64C73" w:rsidP="00192BD8">
      <w:pPr>
        <w:pStyle w:val="a7"/>
        <w:numPr>
          <w:ilvl w:val="0"/>
          <w:numId w:val="28"/>
        </w:numPr>
        <w:ind w:leftChars="0"/>
        <w:rPr>
          <w:rFonts w:ascii="Consolas" w:eastAsia="華康中圓體(P)" w:hAnsi="Consolas"/>
        </w:rPr>
      </w:pPr>
      <w:r w:rsidRPr="00F64C73">
        <w:rPr>
          <w:rFonts w:ascii="Consolas" w:eastAsia="華康中圓體(P)" w:hAnsi="Consolas" w:hint="eastAsia"/>
        </w:rPr>
        <w:t>進階用法</w:t>
      </w:r>
    </w:p>
    <w:p w14:paraId="5FB5E49D" w14:textId="4A895487" w:rsidR="00F64C73" w:rsidRPr="000656A1" w:rsidRDefault="00F64C73" w:rsidP="00F64C73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watch(</w:t>
      </w:r>
      <w:r w:rsidRPr="000656A1">
        <w:rPr>
          <w:rFonts w:ascii="Consolas" w:eastAsia="華康中圓體(P)" w:hAnsi="Consolas" w:hint="eastAsia"/>
          <w:color w:val="FF0000"/>
        </w:rPr>
        <w:t>監聽變數</w:t>
      </w:r>
      <w:r w:rsidRPr="000656A1">
        <w:rPr>
          <w:rFonts w:ascii="Consolas" w:eastAsia="華康中圓體(P)" w:hAnsi="Consolas"/>
          <w:color w:val="FF0000"/>
        </w:rPr>
        <w:t>, (</w:t>
      </w:r>
      <w:r>
        <w:rPr>
          <w:rFonts w:ascii="Consolas" w:eastAsia="華康中圓體(P)" w:hAnsi="Consolas" w:hint="eastAsia"/>
          <w:color w:val="FF0000"/>
        </w:rPr>
        <w:t>新數值</w:t>
      </w:r>
      <w:r>
        <w:rPr>
          <w:rFonts w:ascii="Consolas" w:eastAsia="華康中圓體(P)" w:hAnsi="Consolas" w:hint="eastAsia"/>
          <w:color w:val="FF0000"/>
        </w:rPr>
        <w:t xml:space="preserve">, </w:t>
      </w:r>
      <w:r>
        <w:rPr>
          <w:rFonts w:ascii="Consolas" w:eastAsia="華康中圓體(P)" w:hAnsi="Consolas" w:hint="eastAsia"/>
          <w:color w:val="FF0000"/>
        </w:rPr>
        <w:t>舊數值</w:t>
      </w:r>
      <w:r w:rsidRPr="000656A1">
        <w:rPr>
          <w:rFonts w:ascii="Consolas" w:eastAsia="華康中圓體(P)" w:hAnsi="Consolas"/>
          <w:color w:val="FF0000"/>
        </w:rPr>
        <w:t>)=&gt;{</w:t>
      </w:r>
    </w:p>
    <w:p w14:paraId="60104D00" w14:textId="77777777" w:rsidR="00F64C73" w:rsidRPr="000656A1" w:rsidRDefault="00F64C73" w:rsidP="00F64C73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 xml:space="preserve">    </w:t>
      </w:r>
      <w:r w:rsidRPr="000656A1">
        <w:rPr>
          <w:rFonts w:ascii="Consolas" w:eastAsia="華康中圓體(P)" w:hAnsi="Consolas" w:hint="eastAsia"/>
          <w:color w:val="FF0000"/>
        </w:rPr>
        <w:t>要進行的邏輯處理</w:t>
      </w:r>
    </w:p>
    <w:p w14:paraId="6C66F468" w14:textId="77777777" w:rsidR="00F64C73" w:rsidRPr="000656A1" w:rsidRDefault="00F64C73" w:rsidP="00F64C73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})</w:t>
      </w:r>
    </w:p>
    <w:p w14:paraId="64F2F1A6" w14:textId="1EDF0834" w:rsidR="009A27F6" w:rsidRDefault="00F64C73" w:rsidP="00F64C73">
      <w:pPr>
        <w:pStyle w:val="a7"/>
        <w:ind w:leftChars="0"/>
        <w:jc w:val="center"/>
      </w:pPr>
      <w:r w:rsidRPr="00F64C73">
        <w:rPr>
          <w:rFonts w:ascii="Consolas" w:eastAsia="華康中圓體(P)" w:hAnsi="Consolas"/>
          <w:noProof/>
        </w:rPr>
        <w:drawing>
          <wp:inline distT="0" distB="0" distL="0" distR="0" wp14:anchorId="5CE27672" wp14:editId="5DD5EB1B">
            <wp:extent cx="6480000" cy="341088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341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A27F6">
        <w:br w:type="page"/>
      </w:r>
    </w:p>
    <w:p w14:paraId="4B291165" w14:textId="26F0DD31" w:rsidR="009841D0" w:rsidRPr="006E3397" w:rsidRDefault="00F66B34" w:rsidP="006E339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5" w:name="_Toc179755002"/>
      <w:r w:rsidRPr="00F66B34">
        <w:rPr>
          <w:rFonts w:ascii="Consolas" w:eastAsia="華康中圓體(P)" w:hAnsi="Consolas" w:hint="eastAsia"/>
          <w:sz w:val="24"/>
          <w:szCs w:val="24"/>
        </w:rPr>
        <w:lastRenderedPageBreak/>
        <w:t>資料雙向綁定</w:t>
      </w:r>
      <w:r w:rsidRPr="00F66B34">
        <w:rPr>
          <w:rFonts w:ascii="Consolas" w:eastAsia="華康中圓體(P)" w:hAnsi="Consolas" w:hint="eastAsia"/>
          <w:sz w:val="24"/>
          <w:szCs w:val="24"/>
        </w:rPr>
        <w:t xml:space="preserve"> v-model</w:t>
      </w:r>
      <w:bookmarkEnd w:id="15"/>
    </w:p>
    <w:p w14:paraId="76CED9E6" w14:textId="77777777" w:rsidR="00F66B34" w:rsidRPr="00F66B34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想要將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的輸入值，綁定到</w:t>
      </w:r>
      <w:r w:rsidRPr="00F66B34">
        <w:rPr>
          <w:rFonts w:ascii="Consolas" w:eastAsia="華康中圓體(P)" w:hAnsi="Consolas" w:hint="eastAsia"/>
        </w:rPr>
        <w:t xml:space="preserve"> script</w:t>
      </w:r>
      <w:r w:rsidRPr="00F66B34">
        <w:rPr>
          <w:rFonts w:ascii="Consolas" w:eastAsia="華康中圓體(P)" w:hAnsi="Consolas" w:hint="eastAsia"/>
        </w:rPr>
        <w:t>的變數中</w:t>
      </w:r>
    </w:p>
    <w:p w14:paraId="788A329B" w14:textId="77777777" w:rsidR="00F66B34" w:rsidRPr="00F66B34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並且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改變時，畫面會同步更新</w:t>
      </w:r>
    </w:p>
    <w:p w14:paraId="77E3F221" w14:textId="68C44D6E" w:rsidR="00965770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可以投過</w:t>
      </w:r>
      <w:r w:rsidRPr="00F66B34">
        <w:rPr>
          <w:rFonts w:ascii="Consolas" w:eastAsia="華康中圓體(P)" w:hAnsi="Consolas" w:hint="eastAsia"/>
        </w:rPr>
        <w:t xml:space="preserve"> v-model </w:t>
      </w:r>
      <w:r w:rsidRPr="00F66B34">
        <w:rPr>
          <w:rFonts w:ascii="Consolas" w:eastAsia="華康中圓體(P)" w:hAnsi="Consolas" w:hint="eastAsia"/>
        </w:rPr>
        <w:t>搭配</w:t>
      </w:r>
      <w:r w:rsidRPr="00F66B34">
        <w:rPr>
          <w:rFonts w:ascii="Consolas" w:eastAsia="華康中圓體(P)" w:hAnsi="Consolas" w:hint="eastAsia"/>
        </w:rPr>
        <w:t xml:space="preserve"> ref </w:t>
      </w:r>
      <w:r w:rsidRPr="00F66B34">
        <w:rPr>
          <w:rFonts w:ascii="Consolas" w:eastAsia="華康中圓體(P)" w:hAnsi="Consolas" w:hint="eastAsia"/>
        </w:rPr>
        <w:t>來達成此要求。</w:t>
      </w:r>
    </w:p>
    <w:p w14:paraId="13E2AACB" w14:textId="4456C0C3" w:rsidR="00B23300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語法</w:t>
      </w:r>
    </w:p>
    <w:p w14:paraId="4F2DD932" w14:textId="002AFD01" w:rsidR="00F66B34" w:rsidRDefault="00F66B34" w:rsidP="00192BD8">
      <w:pPr>
        <w:pStyle w:val="a7"/>
        <w:numPr>
          <w:ilvl w:val="0"/>
          <w:numId w:val="23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設定一個響應式狀態變數</w:t>
      </w:r>
    </w:p>
    <w:p w14:paraId="0C38B3DB" w14:textId="1843B5A5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 xml:space="preserve">const 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 xml:space="preserve"> = ref(</w:t>
      </w:r>
      <w:r w:rsidRPr="00F66B34">
        <w:rPr>
          <w:rFonts w:ascii="Consolas" w:eastAsia="華康中圓體(P)" w:hAnsi="Consolas" w:hint="eastAsia"/>
          <w:color w:val="FF0000"/>
        </w:rPr>
        <w:t>初始值</w:t>
      </w:r>
      <w:r w:rsidRPr="00F66B34">
        <w:rPr>
          <w:rFonts w:ascii="Consolas" w:eastAsia="華康中圓體(P)" w:hAnsi="Consolas" w:hint="eastAsia"/>
          <w:color w:val="FF0000"/>
        </w:rPr>
        <w:t>)</w:t>
      </w:r>
    </w:p>
    <w:p w14:paraId="28D894AB" w14:textId="72DABBB8" w:rsidR="00F66B34" w:rsidRDefault="00F66B34" w:rsidP="00192BD8">
      <w:pPr>
        <w:pStyle w:val="a7"/>
        <w:numPr>
          <w:ilvl w:val="0"/>
          <w:numId w:val="23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於</w:t>
      </w:r>
      <w:r w:rsidRPr="00F66B34">
        <w:rPr>
          <w:rFonts w:ascii="Consolas" w:eastAsia="華康中圓體(P)" w:hAnsi="Consolas" w:hint="eastAsia"/>
        </w:rPr>
        <w:t xml:space="preserve"> template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增加</w:t>
      </w:r>
      <w:r w:rsidRPr="00F66B34">
        <w:rPr>
          <w:rFonts w:ascii="Consolas" w:eastAsia="華康中圓體(P)" w:hAnsi="Consolas" w:hint="eastAsia"/>
        </w:rPr>
        <w:t xml:space="preserve"> v-model</w:t>
      </w:r>
      <w:r w:rsidRPr="00F66B34">
        <w:rPr>
          <w:rFonts w:ascii="Consolas" w:eastAsia="華康中圓體(P)" w:hAnsi="Consolas" w:hint="eastAsia"/>
        </w:rPr>
        <w:t>屬性</w:t>
      </w:r>
    </w:p>
    <w:p w14:paraId="4C6088DD" w14:textId="6621D685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model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6A09254D" w14:textId="6ADB8E30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v-model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修飾符</w:t>
      </w:r>
      <w:r w:rsidR="00F877CA">
        <w:rPr>
          <w:rFonts w:ascii="Consolas" w:eastAsia="華康中圓體(P)" w:hAnsi="Consolas" w:hint="eastAsia"/>
        </w:rPr>
        <w:t xml:space="preserve"> (</w:t>
      </w:r>
      <w:r w:rsidR="00F877CA">
        <w:rPr>
          <w:rFonts w:ascii="Consolas" w:eastAsia="華康中圓體(P)" w:hAnsi="Consolas" w:hint="eastAsia"/>
        </w:rPr>
        <w:t>修飾符可以同時使用好多個</w:t>
      </w:r>
      <w:r w:rsidR="00F877CA">
        <w:rPr>
          <w:rFonts w:ascii="Consolas" w:eastAsia="華康中圓體(P)" w:hAnsi="Consolas" w:hint="eastAsia"/>
        </w:rPr>
        <w:t>)</w:t>
      </w:r>
    </w:p>
    <w:p w14:paraId="359C32D4" w14:textId="4C782563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lazy</w:t>
      </w:r>
    </w:p>
    <w:p w14:paraId="383F211B" w14:textId="735AD0AC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綁上</w:t>
      </w:r>
      <w:r w:rsidRPr="00F66B34">
        <w:rPr>
          <w:rFonts w:ascii="Consolas" w:eastAsia="華康中圓體(P)" w:hAnsi="Consolas" w:hint="eastAsia"/>
        </w:rPr>
        <w:t xml:space="preserve"> change</w:t>
      </w:r>
      <w:r w:rsidRPr="00F66B34">
        <w:rPr>
          <w:rFonts w:ascii="Consolas" w:eastAsia="華康中圓體(P)" w:hAnsi="Consolas" w:hint="eastAsia"/>
        </w:rPr>
        <w:t>事件，也就是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完全輸入完畢</w:t>
      </w:r>
      <w:r w:rsidRPr="00F66B34">
        <w:rPr>
          <w:rFonts w:ascii="Consolas" w:eastAsia="華康中圓體(P)" w:hAnsi="Consolas" w:hint="eastAsia"/>
        </w:rPr>
        <w:t>(</w:t>
      </w:r>
      <w:r w:rsidRPr="00F66B34">
        <w:rPr>
          <w:rFonts w:ascii="Consolas" w:eastAsia="華康中圓體(P)" w:hAnsi="Consolas" w:hint="eastAsia"/>
        </w:rPr>
        <w:t>焦點離開</w:t>
      </w:r>
      <w:r w:rsidRPr="00F66B34">
        <w:rPr>
          <w:rFonts w:ascii="Consolas" w:eastAsia="華康中圓體(P)" w:hAnsi="Consolas" w:hint="eastAsia"/>
        </w:rPr>
        <w:t>)</w:t>
      </w:r>
      <w:r w:rsidRPr="00F66B34">
        <w:rPr>
          <w:rFonts w:ascii="Consolas" w:eastAsia="華康中圓體(P)" w:hAnsi="Consolas" w:hint="eastAsia"/>
        </w:rPr>
        <w:t>，才會觸發資料同步。</w:t>
      </w:r>
    </w:p>
    <w:p w14:paraId="7E0450B0" w14:textId="7436665C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model.lazy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372154D9" w14:textId="2B479B6E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number</w:t>
      </w:r>
    </w:p>
    <w:p w14:paraId="7522A09A" w14:textId="4A496E0E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為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數字時，會自動轉型為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數字型態</w:t>
      </w:r>
      <w:r w:rsidR="00416317">
        <w:rPr>
          <w:rFonts w:ascii="Consolas" w:eastAsia="華康中圓體(P)" w:hAnsi="Consolas" w:hint="eastAsia"/>
        </w:rPr>
        <w:t xml:space="preserve"> </w:t>
      </w:r>
      <w:r w:rsidR="00416317">
        <w:rPr>
          <w:rFonts w:ascii="Consolas" w:eastAsia="華康中圓體(P)" w:hAnsi="Consolas"/>
        </w:rPr>
        <w:br/>
      </w:r>
      <w:r w:rsidR="00416317">
        <w:rPr>
          <w:rFonts w:ascii="Consolas" w:eastAsia="華康中圓體(P)" w:hAnsi="Consolas" w:hint="eastAsia"/>
        </w:rPr>
        <w:t>&gt;&gt; (</w:t>
      </w:r>
      <w:r w:rsidR="00416317">
        <w:rPr>
          <w:rFonts w:ascii="Consolas" w:eastAsia="華康中圓體(P)" w:hAnsi="Consolas" w:hint="eastAsia"/>
        </w:rPr>
        <w:t>數字</w:t>
      </w:r>
      <w:r w:rsidR="00416317">
        <w:rPr>
          <w:rFonts w:ascii="Consolas" w:eastAsia="華康中圓體(P)" w:hAnsi="Consolas" w:hint="eastAsia"/>
        </w:rPr>
        <w:t xml:space="preserve"> + </w:t>
      </w:r>
      <w:r w:rsidR="00416317">
        <w:rPr>
          <w:rFonts w:ascii="Consolas" w:eastAsia="華康中圓體(P)" w:hAnsi="Consolas" w:hint="eastAsia"/>
        </w:rPr>
        <w:t>文字</w:t>
      </w:r>
      <w:r w:rsidR="00416317">
        <w:rPr>
          <w:rFonts w:ascii="Consolas" w:eastAsia="華康中圓體(P)" w:hAnsi="Consolas" w:hint="eastAsia"/>
        </w:rPr>
        <w:t xml:space="preserve"> = </w:t>
      </w:r>
      <w:r w:rsidR="00416317">
        <w:rPr>
          <w:rFonts w:ascii="Consolas" w:eastAsia="華康中圓體(P)" w:hAnsi="Consolas" w:hint="eastAsia"/>
        </w:rPr>
        <w:t>只留下數字</w:t>
      </w:r>
      <w:r w:rsidR="00416317">
        <w:rPr>
          <w:rFonts w:ascii="Consolas" w:eastAsia="華康中圓體(P)" w:hAnsi="Consolas" w:hint="eastAsia"/>
        </w:rPr>
        <w:t>) (</w:t>
      </w:r>
      <w:r w:rsidR="00416317">
        <w:rPr>
          <w:rFonts w:ascii="Consolas" w:eastAsia="華康中圓體(P)" w:hAnsi="Consolas" w:hint="eastAsia"/>
        </w:rPr>
        <w:t>文字</w:t>
      </w:r>
      <w:r w:rsidR="00416317">
        <w:rPr>
          <w:rFonts w:ascii="Consolas" w:eastAsia="華康中圓體(P)" w:hAnsi="Consolas" w:hint="eastAsia"/>
        </w:rPr>
        <w:t xml:space="preserve"> + </w:t>
      </w:r>
      <w:r w:rsidR="00416317">
        <w:rPr>
          <w:rFonts w:ascii="Consolas" w:eastAsia="華康中圓體(P)" w:hAnsi="Consolas" w:hint="eastAsia"/>
        </w:rPr>
        <w:t>數字</w:t>
      </w:r>
      <w:r w:rsidR="00416317">
        <w:rPr>
          <w:rFonts w:ascii="Consolas" w:eastAsia="華康中圓體(P)" w:hAnsi="Consolas" w:hint="eastAsia"/>
        </w:rPr>
        <w:t xml:space="preserve"> = </w:t>
      </w:r>
      <w:r w:rsidR="00416317">
        <w:rPr>
          <w:rFonts w:ascii="Consolas" w:eastAsia="華康中圓體(P)" w:hAnsi="Consolas" w:hint="eastAsia"/>
        </w:rPr>
        <w:t>文字型態</w:t>
      </w:r>
      <w:r w:rsidR="00416317">
        <w:rPr>
          <w:rFonts w:ascii="Consolas" w:eastAsia="華康中圓體(P)" w:hAnsi="Consolas" w:hint="eastAsia"/>
        </w:rPr>
        <w:t>)</w:t>
      </w:r>
    </w:p>
    <w:p w14:paraId="0624082C" w14:textId="4D381BC8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model.number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72D32313" w14:textId="3FB87DD7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trim</w:t>
      </w:r>
    </w:p>
    <w:p w14:paraId="23C081FD" w14:textId="004D112B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資料同步時，會刪除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前後的空格</w:t>
      </w:r>
    </w:p>
    <w:p w14:paraId="27984EBA" w14:textId="614EA0CA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model.trim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39683F2F" w14:textId="2DFCB99C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v-model </w:t>
      </w:r>
      <w:r w:rsidRPr="00F66B34">
        <w:rPr>
          <w:rFonts w:ascii="Consolas" w:eastAsia="華康中圓體(P)" w:hAnsi="Consolas" w:hint="eastAsia"/>
        </w:rPr>
        <w:t>可以綁定的元件</w:t>
      </w:r>
    </w:p>
    <w:p w14:paraId="53695909" w14:textId="523D1B7D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i</w:t>
      </w:r>
      <w:r>
        <w:rPr>
          <w:rFonts w:ascii="Consolas" w:eastAsia="華康中圓體(P)" w:hAnsi="Consolas"/>
        </w:rPr>
        <w:t>nput</w:t>
      </w:r>
    </w:p>
    <w:p w14:paraId="0D546AD9" w14:textId="262D3A86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xtarea</w:t>
      </w:r>
    </w:p>
    <w:p w14:paraId="302AE77E" w14:textId="6614B726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elct</w:t>
      </w:r>
    </w:p>
    <w:p w14:paraId="43C313AE" w14:textId="27D38E67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自定義元件</w:t>
      </w:r>
    </w:p>
    <w:p w14:paraId="7791179F" w14:textId="12EF54E4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自定義元件使用</w:t>
      </w:r>
      <w:r w:rsidRPr="00F66B34">
        <w:rPr>
          <w:rFonts w:ascii="Consolas" w:eastAsia="華康中圓體(P)" w:hAnsi="Consolas" w:hint="eastAsia"/>
        </w:rPr>
        <w:t xml:space="preserve"> v-model</w:t>
      </w:r>
    </w:p>
    <w:p w14:paraId="0298763D" w14:textId="2EC82D70" w:rsidR="00F66B34" w:rsidRDefault="00F66B34" w:rsidP="00192BD8">
      <w:pPr>
        <w:pStyle w:val="a7"/>
        <w:numPr>
          <w:ilvl w:val="0"/>
          <w:numId w:val="26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子元件</w:t>
      </w:r>
    </w:p>
    <w:p w14:paraId="5083E0DA" w14:textId="2BCD55BC" w:rsidR="00F66B34" w:rsidRDefault="00F66B34" w:rsidP="00192BD8">
      <w:pPr>
        <w:pStyle w:val="a7"/>
        <w:numPr>
          <w:ilvl w:val="0"/>
          <w:numId w:val="27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設定</w:t>
      </w:r>
      <w:r w:rsidRPr="00F66B34">
        <w:rPr>
          <w:rFonts w:ascii="Consolas" w:eastAsia="華康中圓體(P)" w:hAnsi="Consolas" w:hint="eastAsia"/>
        </w:rPr>
        <w:t xml:space="preserve"> v-model </w:t>
      </w:r>
      <w:r w:rsidRPr="00F66B34">
        <w:rPr>
          <w:rFonts w:ascii="Consolas" w:eastAsia="華康中圓體(P)" w:hAnsi="Consolas" w:hint="eastAsia"/>
        </w:rPr>
        <w:t>預留的</w:t>
      </w:r>
      <w:r w:rsidRPr="00F66B34">
        <w:rPr>
          <w:rFonts w:ascii="Consolas" w:eastAsia="華康中圓體(P)" w:hAnsi="Consolas" w:hint="eastAsia"/>
        </w:rPr>
        <w:t xml:space="preserve"> props </w:t>
      </w:r>
      <w:r w:rsidRPr="00F66B34">
        <w:rPr>
          <w:rFonts w:ascii="Consolas" w:eastAsia="華康中圓體(P)" w:hAnsi="Consolas" w:hint="eastAsia"/>
        </w:rPr>
        <w:t>和</w:t>
      </w:r>
      <w:r w:rsidRPr="00F66B34">
        <w:rPr>
          <w:rFonts w:ascii="Consolas" w:eastAsia="華康中圓體(P)" w:hAnsi="Consolas" w:hint="eastAsia"/>
        </w:rPr>
        <w:t xml:space="preserve"> emit</w:t>
      </w:r>
    </w:p>
    <w:p w14:paraId="5681D3C8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const props = defineProps(["modelValue"])</w:t>
      </w:r>
    </w:p>
    <w:p w14:paraId="7F5ECE42" w14:textId="4DA67C6B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const emit  = defineEmits(["update:modelValue"])</w:t>
      </w:r>
    </w:p>
    <w:p w14:paraId="48E3BDEF" w14:textId="3FEA0392" w:rsidR="00F66B34" w:rsidRDefault="00F66B34" w:rsidP="00192BD8">
      <w:pPr>
        <w:pStyle w:val="a7"/>
        <w:numPr>
          <w:ilvl w:val="0"/>
          <w:numId w:val="27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template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設定</w:t>
      </w:r>
      <w:r w:rsidRPr="00F66B34">
        <w:rPr>
          <w:rFonts w:ascii="Consolas" w:eastAsia="華康中圓體(P)" w:hAnsi="Consolas" w:hint="eastAsia"/>
        </w:rPr>
        <w:t xml:space="preserve"> props </w:t>
      </w:r>
      <w:r w:rsidRPr="00F66B34">
        <w:rPr>
          <w:rFonts w:ascii="Consolas" w:eastAsia="華康中圓體(P)" w:hAnsi="Consolas" w:hint="eastAsia"/>
        </w:rPr>
        <w:t>和</w:t>
      </w:r>
      <w:r w:rsidRPr="00F66B34">
        <w:rPr>
          <w:rFonts w:ascii="Consolas" w:eastAsia="華康中圓體(P)" w:hAnsi="Consolas" w:hint="eastAsia"/>
        </w:rPr>
        <w:t xml:space="preserve"> emit</w:t>
      </w:r>
    </w:p>
    <w:p w14:paraId="3272803E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template&gt;</w:t>
      </w:r>
    </w:p>
    <w:p w14:paraId="6DAEA901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&lt;input </w:t>
      </w:r>
    </w:p>
    <w:p w14:paraId="60968D70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type="text" </w:t>
      </w:r>
    </w:p>
    <w:p w14:paraId="0ABCE81E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:value="props.modelValue"</w:t>
      </w:r>
    </w:p>
    <w:p w14:paraId="7D1E127F" w14:textId="29A67B24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@input="emit('update:modelValue', $event.target.value)" /&gt;</w:t>
      </w:r>
    </w:p>
    <w:p w14:paraId="0F97CD89" w14:textId="7427DFCF" w:rsid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/template&gt;</w:t>
      </w:r>
    </w:p>
    <w:p w14:paraId="38C1F36C" w14:textId="24D10AE1" w:rsidR="00F66B34" w:rsidRPr="00F66B34" w:rsidRDefault="00F66B34" w:rsidP="00F66B34">
      <w:pPr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/>
          <w:color w:val="FF0000"/>
        </w:rPr>
        <w:tab/>
      </w:r>
      <w:r>
        <w:rPr>
          <w:rFonts w:ascii="Consolas" w:eastAsia="華康中圓體(P)" w:hAnsi="Consolas"/>
          <w:color w:val="FF0000"/>
        </w:rPr>
        <w:tab/>
      </w:r>
      <w:r w:rsidRPr="00F66B34">
        <w:rPr>
          <w:rFonts w:ascii="Consolas" w:eastAsia="華康中圓體(P)" w:hAnsi="Consolas" w:hint="eastAsia"/>
          <w:color w:val="FF0000"/>
        </w:rPr>
        <w:t>＊「</w:t>
      </w:r>
      <w:r w:rsidRPr="00F66B34">
        <w:rPr>
          <w:rFonts w:ascii="Consolas" w:eastAsia="華康中圓體(P)" w:hAnsi="Consolas" w:hint="eastAsia"/>
          <w:color w:val="FF0000"/>
        </w:rPr>
        <w:t>$event.target.value</w:t>
      </w:r>
      <w:r w:rsidRPr="00F66B34">
        <w:rPr>
          <w:rFonts w:ascii="Consolas" w:eastAsia="華康中圓體(P)" w:hAnsi="Consolas" w:hint="eastAsia"/>
          <w:color w:val="FF0000"/>
        </w:rPr>
        <w:t>」：輸入框輸入完畢後的資料</w:t>
      </w:r>
    </w:p>
    <w:p w14:paraId="4786633C" w14:textId="0ADA774F" w:rsidR="00F66B34" w:rsidRDefault="00F66B34" w:rsidP="00192BD8">
      <w:pPr>
        <w:pStyle w:val="a7"/>
        <w:numPr>
          <w:ilvl w:val="0"/>
          <w:numId w:val="2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元件</w:t>
      </w:r>
    </w:p>
    <w:p w14:paraId="04AAC3F4" w14:textId="7777777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template&gt;</w:t>
      </w:r>
    </w:p>
    <w:p w14:paraId="262C204A" w14:textId="7777777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lastRenderedPageBreak/>
        <w:t xml:space="preserve">   &lt;</w:t>
      </w:r>
      <w:r w:rsidRPr="00F66B34">
        <w:rPr>
          <w:rFonts w:ascii="Consolas" w:eastAsia="華康中圓體(P)" w:hAnsi="Consolas" w:hint="eastAsia"/>
          <w:color w:val="FF0000"/>
        </w:rPr>
        <w:t>子元件</w:t>
      </w:r>
      <w:r w:rsidRPr="00F66B34">
        <w:rPr>
          <w:rFonts w:ascii="Consolas" w:eastAsia="華康中圓體(P)" w:hAnsi="Consolas" w:hint="eastAsia"/>
          <w:color w:val="FF0000"/>
        </w:rPr>
        <w:t xml:space="preserve"> v-model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 /&gt;</w:t>
      </w:r>
    </w:p>
    <w:p w14:paraId="7A1FBDFB" w14:textId="05DF76A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/template&gt;</w:t>
      </w:r>
    </w:p>
    <w:p w14:paraId="55DDEC0D" w14:textId="558A04B6" w:rsidR="006E3397" w:rsidRDefault="00F66B34" w:rsidP="00F66B34">
      <w:pPr>
        <w:jc w:val="center"/>
        <w:rPr>
          <w:rFonts w:ascii="Consolas" w:eastAsia="華康中圓體(P)" w:hAnsi="Consolas"/>
        </w:rPr>
      </w:pPr>
      <w:r>
        <w:object w:dxaOrig="21061" w:dyaOrig="19161" w14:anchorId="78CD70BF">
          <v:shape id="_x0000_i1029" type="#_x0000_t75" style="width:526.5pt;height:479pt" o:ole="">
            <v:imagedata r:id="rId39" o:title=""/>
          </v:shape>
          <o:OLEObject Type="Embed" ProgID="Visio.Drawing.15" ShapeID="_x0000_i1029" DrawAspect="Content" ObjectID="_1790452692" r:id="rId40"/>
        </w:object>
      </w:r>
    </w:p>
    <w:p w14:paraId="06459F12" w14:textId="3EC4A1A8" w:rsidR="00F66B34" w:rsidRDefault="00F66B34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87A916F" w14:textId="2C6FCEBD" w:rsidR="00F66B34" w:rsidRPr="00F66B34" w:rsidRDefault="0091344A" w:rsidP="00F66B34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6" w:name="_Toc179755003"/>
      <w:r>
        <w:rPr>
          <w:rFonts w:ascii="Consolas" w:eastAsia="華康中圓體(P)" w:hAnsi="Consolas" w:hint="eastAsia"/>
          <w:sz w:val="24"/>
          <w:szCs w:val="24"/>
        </w:rPr>
        <w:lastRenderedPageBreak/>
        <w:t>生命週期函數</w:t>
      </w:r>
      <w:bookmarkEnd w:id="16"/>
    </w:p>
    <w:p w14:paraId="6165984F" w14:textId="2A57AA53" w:rsidR="0091344A" w:rsidRDefault="0091344A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每個</w:t>
      </w:r>
      <w:r>
        <w:rPr>
          <w:rFonts w:ascii="Consolas" w:eastAsia="華康中圓體(P)" w:hAnsi="Consolas" w:hint="eastAsia"/>
        </w:rPr>
        <w:t xml:space="preserve"> Vue</w:t>
      </w:r>
      <w:r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從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初始化創建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取消掛載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各個階段，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都有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數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讓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開發人員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需要進行的邏輯處理。</w:t>
      </w:r>
    </w:p>
    <w:p w14:paraId="5909E309" w14:textId="224B3A9A" w:rsidR="00F66B34" w:rsidRDefault="0091344A" w:rsidP="0091344A">
      <w:pPr>
        <w:jc w:val="center"/>
        <w:rPr>
          <w:rFonts w:ascii="Consolas" w:eastAsia="華康中圓體(P)" w:hAnsi="Consolas"/>
        </w:rPr>
      </w:pPr>
      <w:r>
        <w:rPr>
          <w:noProof/>
        </w:rPr>
        <w:lastRenderedPageBreak/>
        <w:drawing>
          <wp:inline distT="0" distB="0" distL="0" distR="0" wp14:anchorId="3C419B2F" wp14:editId="01A2287C">
            <wp:extent cx="6122441" cy="8890000"/>
            <wp:effectExtent l="0" t="0" r="0" b="0"/>
            <wp:docPr id="12" name="圖片 12" descr="元件生命週期圖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元件生命週期圖示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7809" cy="891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F7BEB1" w14:textId="60701C8C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上圖中，紅框代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此時生命週期的名稱。</w:t>
      </w:r>
    </w:p>
    <w:p w14:paraId="6D096097" w14:textId="77777777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如：</w:t>
      </w:r>
    </w:p>
    <w:p w14:paraId="663D667D" w14:textId="6EAEE745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初始渲染完成時，該階段為「</w:t>
      </w:r>
      <w:r>
        <w:rPr>
          <w:rFonts w:ascii="Consolas" w:eastAsia="華康中圓體(P)" w:hAnsi="Consolas" w:hint="eastAsia"/>
        </w:rPr>
        <w:t>m</w:t>
      </w:r>
      <w:r>
        <w:rPr>
          <w:rFonts w:ascii="Consolas" w:eastAsia="華康中圓體(P)" w:hAnsi="Consolas"/>
        </w:rPr>
        <w:t>ounted</w:t>
      </w:r>
      <w:r>
        <w:rPr>
          <w:rFonts w:ascii="Consolas" w:eastAsia="華康中圓體(P)" w:hAnsi="Consolas" w:hint="eastAsia"/>
        </w:rPr>
        <w:t>」，此時有對應的生命週期函數「</w:t>
      </w:r>
      <w:r w:rsidRPr="0091344A">
        <w:rPr>
          <w:rFonts w:ascii="Consolas" w:eastAsia="華康中圓體(P)" w:hAnsi="Consolas"/>
        </w:rPr>
        <w:t>onMounted</w:t>
      </w:r>
      <w:r>
        <w:rPr>
          <w:rFonts w:ascii="Consolas" w:eastAsia="華康中圓體(P)" w:hAnsi="Consolas" w:hint="eastAsia"/>
        </w:rPr>
        <w:t>」可以使用。</w:t>
      </w:r>
    </w:p>
    <w:p w14:paraId="46EB312F" w14:textId="6CB1F417" w:rsidR="0091344A" w:rsidRP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頁面重新渲染後，該階段為「</w:t>
      </w:r>
      <w:r>
        <w:rPr>
          <w:rFonts w:ascii="Consolas" w:eastAsia="華康中圓體(P)" w:hAnsi="Consolas" w:hint="eastAsia"/>
        </w:rPr>
        <w:t>u</w:t>
      </w:r>
      <w:r>
        <w:rPr>
          <w:rFonts w:ascii="Consolas" w:eastAsia="華康中圓體(P)" w:hAnsi="Consolas"/>
        </w:rPr>
        <w:t>pdated</w:t>
      </w:r>
      <w:r>
        <w:rPr>
          <w:rFonts w:ascii="Consolas" w:eastAsia="華康中圓體(P)" w:hAnsi="Consolas" w:hint="eastAsia"/>
        </w:rPr>
        <w:t>」，此時有對應的生命週期函數「</w:t>
      </w:r>
      <w:r w:rsidRPr="0091344A">
        <w:rPr>
          <w:rFonts w:ascii="Consolas" w:eastAsia="華康中圓體(P)" w:hAnsi="Consolas"/>
        </w:rPr>
        <w:t>onUpdated</w:t>
      </w:r>
      <w:r>
        <w:rPr>
          <w:rFonts w:ascii="Consolas" w:eastAsia="華康中圓體(P)" w:hAnsi="Consolas" w:hint="eastAsia"/>
        </w:rPr>
        <w:t>」可以使用。</w:t>
      </w:r>
    </w:p>
    <w:p w14:paraId="212AD78C" w14:textId="0C5D927A" w:rsidR="00F66B34" w:rsidRDefault="0091344A" w:rsidP="00192BD8">
      <w:pPr>
        <w:pStyle w:val="a7"/>
        <w:numPr>
          <w:ilvl w:val="0"/>
          <w:numId w:val="2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範例</w:t>
      </w:r>
    </w:p>
    <w:p w14:paraId="2EC764EE" w14:textId="77777777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>onMounted(()=&gt;{</w:t>
      </w:r>
    </w:p>
    <w:p w14:paraId="3277C2DF" w14:textId="0D46CA58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 xml:space="preserve">    </w:t>
      </w:r>
      <w:r>
        <w:rPr>
          <w:rFonts w:ascii="Consolas" w:eastAsia="華康中圓體(P)" w:hAnsi="Consolas" w:hint="eastAsia"/>
          <w:color w:val="FF0000"/>
        </w:rPr>
        <w:t>初始化渲染完畢後，</w:t>
      </w:r>
      <w:r w:rsidRPr="0091344A">
        <w:rPr>
          <w:rFonts w:ascii="Consolas" w:eastAsia="華康中圓體(P)" w:hAnsi="Consolas" w:hint="eastAsia"/>
          <w:color w:val="FF0000"/>
        </w:rPr>
        <w:t>要進行的邏輯處理</w:t>
      </w:r>
    </w:p>
    <w:p w14:paraId="7CC911A2" w14:textId="01EE1391" w:rsidR="0091344A" w:rsidRDefault="0091344A" w:rsidP="0091344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>})</w:t>
      </w:r>
    </w:p>
    <w:p w14:paraId="7C891D62" w14:textId="77777777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>onUpdated(()=&gt;{</w:t>
      </w:r>
    </w:p>
    <w:p w14:paraId="3339252C" w14:textId="4DC53616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 xml:space="preserve">    </w:t>
      </w:r>
      <w:r>
        <w:rPr>
          <w:rFonts w:ascii="Consolas" w:eastAsia="華康中圓體(P)" w:hAnsi="Consolas" w:hint="eastAsia"/>
          <w:color w:val="FF0000"/>
        </w:rPr>
        <w:t>重新渲染完畢後，要進行的邏輯處理</w:t>
      </w:r>
    </w:p>
    <w:p w14:paraId="257142DF" w14:textId="3253EA78" w:rsidR="0091344A" w:rsidRPr="0091344A" w:rsidRDefault="0091344A" w:rsidP="0091344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>})</w:t>
      </w:r>
    </w:p>
    <w:p w14:paraId="13C50B46" w14:textId="48293822" w:rsidR="00601D1E" w:rsidRDefault="002F2AAD" w:rsidP="0091344A">
      <w:pPr>
        <w:jc w:val="center"/>
        <w:rPr>
          <w:rFonts w:ascii="Consolas" w:eastAsia="華康中圓體(P)" w:hAnsi="Consolas"/>
        </w:rPr>
      </w:pPr>
      <w:r w:rsidRPr="002F2AAD">
        <w:rPr>
          <w:rFonts w:ascii="Consolas" w:eastAsia="華康中圓體(P)" w:hAnsi="Consolas"/>
          <w:noProof/>
        </w:rPr>
        <w:drawing>
          <wp:inline distT="0" distB="0" distL="0" distR="0" wp14:anchorId="705B5966" wp14:editId="3C29A95F">
            <wp:extent cx="6645910" cy="4805045"/>
            <wp:effectExtent l="0" t="0" r="254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0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C1DF7" w14:textId="77777777" w:rsidR="0095668E" w:rsidRDefault="0095668E" w:rsidP="0095668E">
      <w:pPr>
        <w:rPr>
          <w:rFonts w:ascii="Consolas" w:eastAsia="華康中圓體(P)" w:hAnsi="Consolas"/>
        </w:rPr>
      </w:pPr>
    </w:p>
    <w:p w14:paraId="7DB65F99" w14:textId="77777777" w:rsidR="0095668E" w:rsidRDefault="0095668E" w:rsidP="0095668E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87E6CBD" w14:textId="108579F5" w:rsidR="0095668E" w:rsidRPr="00F66B34" w:rsidRDefault="0095668E" w:rsidP="0095668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7" w:name="_Toc179755004"/>
      <w:r>
        <w:rPr>
          <w:rFonts w:ascii="Consolas" w:eastAsia="華康中圓體(P)" w:hAnsi="Consolas" w:hint="eastAsia"/>
          <w:sz w:val="24"/>
          <w:szCs w:val="24"/>
        </w:rPr>
        <w:lastRenderedPageBreak/>
        <w:t>插槽</w:t>
      </w:r>
      <w:r>
        <w:rPr>
          <w:rFonts w:ascii="Consolas" w:eastAsia="華康中圓體(P)" w:hAnsi="Consolas" w:hint="eastAsia"/>
          <w:sz w:val="24"/>
          <w:szCs w:val="24"/>
        </w:rPr>
        <w:t xml:space="preserve"> slot</w:t>
      </w:r>
      <w:bookmarkEnd w:id="17"/>
    </w:p>
    <w:p w14:paraId="051E67C1" w14:textId="2C13E478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要從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父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將資料傳給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的頁面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，除了透過</w:t>
      </w:r>
      <w:r>
        <w:rPr>
          <w:rFonts w:ascii="Consolas" w:eastAsia="華康中圓體(P)" w:hAnsi="Consolas" w:hint="eastAsia"/>
        </w:rPr>
        <w:t xml:space="preserve"> props </w:t>
      </w:r>
      <w:r>
        <w:rPr>
          <w:rFonts w:ascii="Consolas" w:eastAsia="華康中圓體(P)" w:hAnsi="Consolas" w:hint="eastAsia"/>
        </w:rPr>
        <w:t>外，</w:t>
      </w:r>
    </w:p>
    <w:p w14:paraId="12309D5F" w14:textId="54EC91D9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若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僅只有</w:t>
      </w:r>
      <w:r>
        <w:rPr>
          <w:rFonts w:ascii="Consolas" w:eastAsia="華康中圓體(P)" w:hAnsi="Consolas" w:hint="eastAsia"/>
        </w:rPr>
        <w:t xml:space="preserve"> 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中會使用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該資料，</w:t>
      </w:r>
    </w:p>
    <w:p w14:paraId="567FA3D7" w14:textId="3CE76AEE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還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slot </w:t>
      </w:r>
      <w:r>
        <w:rPr>
          <w:rFonts w:ascii="Consolas" w:eastAsia="華康中圓體(P)" w:hAnsi="Consolas" w:hint="eastAsia"/>
        </w:rPr>
        <w:t>的方法傳遞資料</w:t>
      </w:r>
      <w:r w:rsidR="0010537E">
        <w:rPr>
          <w:rFonts w:ascii="Consolas" w:eastAsia="華康中圓體(P)" w:hAnsi="Consolas" w:hint="eastAsia"/>
        </w:rPr>
        <w:t>。</w:t>
      </w:r>
    </w:p>
    <w:p w14:paraId="14FE11FE" w14:textId="259B85D0" w:rsidR="002F6F97" w:rsidRPr="002F6F97" w:rsidRDefault="002F6F9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用法</w:t>
      </w:r>
    </w:p>
    <w:p w14:paraId="24463F64" w14:textId="09C1251D" w:rsidR="008277A8" w:rsidRDefault="008277A8" w:rsidP="0095668E">
      <w:pPr>
        <w:rPr>
          <w:rFonts w:ascii="Consolas" w:eastAsia="華康中圓體(P)" w:hAnsi="Consolas"/>
        </w:rPr>
      </w:pPr>
      <w:r>
        <w:rPr>
          <w:noProof/>
        </w:rPr>
        <w:drawing>
          <wp:inline distT="0" distB="0" distL="0" distR="0" wp14:anchorId="6D8B5ADD" wp14:editId="24164BC1">
            <wp:extent cx="6645910" cy="2511425"/>
            <wp:effectExtent l="0" t="0" r="0" b="0"/>
            <wp:docPr id="17" name="圖片 17" descr="插槽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插槽图示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51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F0976" w14:textId="517BC6DE" w:rsidR="0095668E" w:rsidRDefault="0095668E" w:rsidP="00192BD8">
      <w:pPr>
        <w:pStyle w:val="a7"/>
        <w:numPr>
          <w:ilvl w:val="0"/>
          <w:numId w:val="3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元件</w:t>
      </w:r>
    </w:p>
    <w:p w14:paraId="26204931" w14:textId="77777777" w:rsidR="0095668E" w:rsidRPr="0095668E" w:rsidRDefault="0095668E" w:rsidP="0095668E">
      <w:pPr>
        <w:pStyle w:val="a7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template&gt;</w:t>
      </w:r>
    </w:p>
    <w:p w14:paraId="3FA4B418" w14:textId="5C7C569A" w:rsidR="0095668E" w:rsidRPr="0095668E" w:rsidRDefault="0095668E" w:rsidP="0095668E">
      <w:pPr>
        <w:pStyle w:val="a7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 w:hint="eastAsia"/>
          <w:color w:val="FF0000"/>
        </w:rPr>
        <w:t xml:space="preserve">    &lt;slot&gt;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無傳遞資料時的預設值</w:t>
      </w:r>
      <w:r>
        <w:rPr>
          <w:rFonts w:ascii="Consolas" w:eastAsia="華康中圓體(P)" w:hAnsi="Consolas"/>
          <w:color w:val="FF0000"/>
        </w:rPr>
        <w:t xml:space="preserve"> </w:t>
      </w:r>
      <w:r w:rsidRPr="0095668E">
        <w:rPr>
          <w:rFonts w:ascii="Consolas" w:eastAsia="華康中圓體(P)" w:hAnsi="Consolas" w:hint="eastAsia"/>
          <w:color w:val="FF0000"/>
        </w:rPr>
        <w:t>&lt;/slot&gt;</w:t>
      </w:r>
    </w:p>
    <w:p w14:paraId="14890BAB" w14:textId="2C9DC7A6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/template&gt;</w:t>
      </w:r>
    </w:p>
    <w:p w14:paraId="515BAFCF" w14:textId="07BF7EC7" w:rsidR="0095668E" w:rsidRPr="0095668E" w:rsidRDefault="0095668E" w:rsidP="00192BD8">
      <w:pPr>
        <w:pStyle w:val="a7"/>
        <w:numPr>
          <w:ilvl w:val="0"/>
          <w:numId w:val="3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元件</w:t>
      </w:r>
    </w:p>
    <w:p w14:paraId="56F7E1CE" w14:textId="6BA3416A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template&gt;</w:t>
      </w:r>
    </w:p>
    <w:p w14:paraId="7E9E8DE0" w14:textId="0E94B9E3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 xml:space="preserve">    &lt;</w:t>
      </w:r>
      <w:r>
        <w:rPr>
          <w:rFonts w:ascii="Consolas" w:eastAsia="華康中圓體(P)" w:hAnsi="Consolas" w:hint="eastAsia"/>
          <w:color w:val="FF0000"/>
        </w:rPr>
        <w:t>子元件</w:t>
      </w:r>
      <w:r w:rsidRPr="0095668E">
        <w:rPr>
          <w:rFonts w:ascii="Consolas" w:eastAsia="華康中圓體(P)" w:hAnsi="Consolas"/>
          <w:color w:val="FF0000"/>
        </w:rPr>
        <w:t>&gt;</w:t>
      </w:r>
      <w:r>
        <w:rPr>
          <w:rFonts w:ascii="Consolas" w:eastAsia="華康中圓體(P)" w:hAnsi="Consolas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要傳遞的資料</w:t>
      </w:r>
      <w:r>
        <w:rPr>
          <w:rFonts w:ascii="Consolas" w:eastAsia="華康中圓體(P)" w:hAnsi="Consolas"/>
          <w:color w:val="FF0000"/>
        </w:rPr>
        <w:t xml:space="preserve"> </w:t>
      </w:r>
      <w:r w:rsidRPr="0095668E">
        <w:rPr>
          <w:rFonts w:ascii="Consolas" w:eastAsia="華康中圓體(P)" w:hAnsi="Consolas"/>
          <w:color w:val="FF0000"/>
        </w:rPr>
        <w:t>&lt;/</w:t>
      </w:r>
      <w:r>
        <w:rPr>
          <w:rFonts w:ascii="Consolas" w:eastAsia="華康中圓體(P)" w:hAnsi="Consolas" w:hint="eastAsia"/>
          <w:color w:val="FF0000"/>
        </w:rPr>
        <w:t>子元件</w:t>
      </w:r>
      <w:r w:rsidRPr="0095668E">
        <w:rPr>
          <w:rFonts w:ascii="Consolas" w:eastAsia="華康中圓體(P)" w:hAnsi="Consolas"/>
          <w:color w:val="FF0000"/>
        </w:rPr>
        <w:t>&gt;</w:t>
      </w:r>
    </w:p>
    <w:p w14:paraId="28E41739" w14:textId="23B5B5C0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/template&gt;</w:t>
      </w:r>
    </w:p>
    <w:p w14:paraId="769AF677" w14:textId="1ED87AA9" w:rsidR="0095668E" w:rsidRDefault="0095668E" w:rsidP="0095668E">
      <w:pPr>
        <w:jc w:val="center"/>
        <w:rPr>
          <w:rFonts w:ascii="Consolas" w:eastAsia="華康中圓體(P)" w:hAnsi="Consolas"/>
        </w:rPr>
      </w:pPr>
      <w:r>
        <w:object w:dxaOrig="15851" w:dyaOrig="7750" w14:anchorId="6742ABF9">
          <v:shape id="_x0000_i1030" type="#_x0000_t75" style="width:523pt;height:256.5pt" o:ole="">
            <v:imagedata r:id="rId44" o:title=""/>
          </v:shape>
          <o:OLEObject Type="Embed" ProgID="Visio.Drawing.15" ShapeID="_x0000_i1030" DrawAspect="Content" ObjectID="_1790452693" r:id="rId45"/>
        </w:object>
      </w:r>
    </w:p>
    <w:p w14:paraId="70E07801" w14:textId="5A6955E0" w:rsidR="002F6F97" w:rsidRDefault="002F6F9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6105FFF" w14:textId="2B71D9FE" w:rsidR="007F5AC8" w:rsidRDefault="002F6F9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進階用法</w:t>
      </w:r>
    </w:p>
    <w:p w14:paraId="49C4B838" w14:textId="224F4822" w:rsidR="002F6F97" w:rsidRDefault="002F6F97" w:rsidP="002F6F97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頁面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在設定</w:t>
      </w:r>
      <w:r>
        <w:rPr>
          <w:rFonts w:ascii="Consolas" w:eastAsia="華康中圓體(P)" w:hAnsi="Consolas" w:hint="eastAsia"/>
        </w:rPr>
        <w:t xml:space="preserve"> s</w:t>
      </w:r>
      <w:r>
        <w:rPr>
          <w:rFonts w:ascii="Consolas" w:eastAsia="華康中圓體(P)" w:hAnsi="Consolas"/>
        </w:rPr>
        <w:t xml:space="preserve">lot </w:t>
      </w:r>
      <w:r>
        <w:rPr>
          <w:rFonts w:ascii="Consolas" w:eastAsia="華康中圓體(P)" w:hAnsi="Consolas" w:hint="eastAsia"/>
        </w:rPr>
        <w:t>時，也可以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多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slot</w:t>
      </w:r>
      <w:r>
        <w:rPr>
          <w:rFonts w:ascii="Consolas" w:eastAsia="華康中圓體(P)" w:hAnsi="Consolas" w:hint="eastAsia"/>
        </w:rPr>
        <w:t>，透過</w:t>
      </w:r>
      <w:r>
        <w:rPr>
          <w:rFonts w:ascii="Consolas" w:eastAsia="華康中圓體(P)" w:hAnsi="Consolas" w:hint="eastAsia"/>
        </w:rPr>
        <w:t xml:space="preserve"> slot ame </w:t>
      </w:r>
      <w:r>
        <w:rPr>
          <w:rFonts w:ascii="Consolas" w:eastAsia="華康中圓體(P)" w:hAnsi="Consolas" w:hint="eastAsia"/>
        </w:rPr>
        <w:t>進行區分。</w:t>
      </w:r>
    </w:p>
    <w:p w14:paraId="2E8FF8FC" w14:textId="68FF0411" w:rsidR="002F6F97" w:rsidRDefault="002F6F97" w:rsidP="002F6F97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父頁面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時，只需要透過</w:t>
      </w:r>
      <w:r>
        <w:rPr>
          <w:rFonts w:ascii="Consolas" w:eastAsia="華康中圓體(P)" w:hAnsi="Consolas" w:hint="eastAsia"/>
        </w:rPr>
        <w:t xml:space="preserve"> </w:t>
      </w:r>
      <w:r w:rsidRPr="002F6F97">
        <w:rPr>
          <w:rFonts w:ascii="Consolas" w:eastAsia="華康中圓體(P)" w:hAnsi="Consolas" w:hint="eastAsia"/>
          <w:color w:val="FF0000"/>
        </w:rPr>
        <w:t>&lt;t</w:t>
      </w:r>
      <w:r w:rsidRPr="002F6F97">
        <w:rPr>
          <w:rFonts w:ascii="Consolas" w:eastAsia="華康中圓體(P)" w:hAnsi="Consolas"/>
          <w:color w:val="FF0000"/>
        </w:rPr>
        <w:t>emplate v-slot</w:t>
      </w:r>
      <w:r w:rsidRPr="002F6F97">
        <w:rPr>
          <w:rFonts w:ascii="Consolas" w:eastAsia="華康中圓體(P)" w:hAnsi="Consolas" w:hint="eastAsia"/>
          <w:color w:val="FF0000"/>
        </w:rPr>
        <w:t>:s</w:t>
      </w:r>
      <w:r w:rsidRPr="002F6F97">
        <w:rPr>
          <w:rFonts w:ascii="Consolas" w:eastAsia="華康中圓體(P)" w:hAnsi="Consolas"/>
          <w:color w:val="FF0000"/>
        </w:rPr>
        <w:t>lotName&gt;</w:t>
      </w:r>
      <w:r w:rsidRPr="002F6F97">
        <w:rPr>
          <w:rFonts w:ascii="Consolas" w:eastAsia="華康中圓體(P)" w:hAnsi="Consolas" w:hint="eastAsia"/>
          <w:color w:val="FF0000"/>
        </w:rPr>
        <w:t>內容</w:t>
      </w:r>
      <w:r w:rsidRPr="002F6F97">
        <w:rPr>
          <w:rFonts w:ascii="Consolas" w:eastAsia="華康中圓體(P)" w:hAnsi="Consolas"/>
          <w:color w:val="FF0000"/>
        </w:rPr>
        <w:t>&lt;/template&gt;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即可使用。</w:t>
      </w:r>
    </w:p>
    <w:p w14:paraId="1A4BE568" w14:textId="25D10B82" w:rsidR="002F6F97" w:rsidRDefault="002F6F97" w:rsidP="002F6F97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＊「</w:t>
      </w: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slot:</w:t>
      </w:r>
      <w:r>
        <w:rPr>
          <w:rFonts w:ascii="Consolas" w:eastAsia="華康中圓體(P)" w:hAnsi="Consolas" w:hint="eastAsia"/>
        </w:rPr>
        <w:t>」可以簡寫為「</w:t>
      </w:r>
      <w:r>
        <w:rPr>
          <w:rFonts w:ascii="Consolas" w:eastAsia="華康中圓體(P)" w:hAnsi="Consolas" w:hint="eastAsia"/>
        </w:rPr>
        <w:t>#</w:t>
      </w:r>
      <w:r>
        <w:rPr>
          <w:rFonts w:ascii="Consolas" w:eastAsia="華康中圓體(P)" w:hAnsi="Consolas" w:hint="eastAsia"/>
        </w:rPr>
        <w:t>」</w:t>
      </w:r>
    </w:p>
    <w:p w14:paraId="5FB34321" w14:textId="2AF8DA85" w:rsidR="002F6F97" w:rsidRDefault="002F6F97" w:rsidP="002F6F97">
      <w:pPr>
        <w:jc w:val="center"/>
        <w:rPr>
          <w:rFonts w:ascii="Consolas" w:eastAsia="華康中圓體(P)" w:hAnsi="Consolas"/>
        </w:rPr>
      </w:pPr>
      <w:r>
        <w:rPr>
          <w:noProof/>
        </w:rPr>
        <w:drawing>
          <wp:inline distT="0" distB="0" distL="0" distR="0" wp14:anchorId="279C8829" wp14:editId="6F9EA269">
            <wp:extent cx="6645910" cy="3091180"/>
            <wp:effectExtent l="0" t="0" r="0" b="0"/>
            <wp:docPr id="8" name="圖片 8" descr="具名插槽圖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具名插槽圖示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09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79FEF" w14:textId="134F8D30" w:rsidR="002F6F97" w:rsidRDefault="002F6F97" w:rsidP="002F6F97">
      <w:pPr>
        <w:jc w:val="center"/>
        <w:rPr>
          <w:rFonts w:ascii="Consolas" w:eastAsia="華康中圓體(P)" w:hAnsi="Consolas"/>
        </w:rPr>
      </w:pPr>
      <w:r>
        <w:object w:dxaOrig="13811" w:dyaOrig="6521" w14:anchorId="62C70285">
          <v:shape id="_x0000_i1031" type="#_x0000_t75" style="width:522.5pt;height:247pt" o:ole="">
            <v:imagedata r:id="rId47" o:title=""/>
          </v:shape>
          <o:OLEObject Type="Embed" ProgID="Visio.Drawing.15" ShapeID="_x0000_i1031" DrawAspect="Content" ObjectID="_1790452694" r:id="rId48"/>
        </w:object>
      </w:r>
    </w:p>
    <w:p w14:paraId="53F64FFB" w14:textId="5F41D1F3" w:rsidR="002F6F97" w:rsidRDefault="002F6F97" w:rsidP="002F6F97">
      <w:pPr>
        <w:jc w:val="center"/>
        <w:rPr>
          <w:rFonts w:ascii="Consolas" w:eastAsia="華康中圓體(P)" w:hAnsi="Consolas"/>
        </w:rPr>
      </w:pPr>
      <w:r w:rsidRPr="002F6F97">
        <w:rPr>
          <w:rFonts w:ascii="Consolas" w:eastAsia="華康中圓體(P)" w:hAnsi="Consolas"/>
          <w:noProof/>
        </w:rPr>
        <w:drawing>
          <wp:inline distT="0" distB="0" distL="0" distR="0" wp14:anchorId="7B2047F8" wp14:editId="2075ED22">
            <wp:extent cx="1495634" cy="1038370"/>
            <wp:effectExtent l="0" t="0" r="9525" b="952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495634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8A982" w14:textId="77777777" w:rsidR="007F5AC8" w:rsidRDefault="007F5AC8" w:rsidP="007F5AC8">
      <w:pPr>
        <w:rPr>
          <w:rFonts w:ascii="Consolas" w:eastAsia="華康中圓體(P)" w:hAnsi="Consolas"/>
        </w:rPr>
      </w:pPr>
    </w:p>
    <w:p w14:paraId="403BD6D7" w14:textId="77777777" w:rsidR="007F5AC8" w:rsidRDefault="007F5AC8" w:rsidP="007F5AC8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2ADBE43" w14:textId="01608469" w:rsidR="007F5AC8" w:rsidRPr="00F66B34" w:rsidRDefault="0074193D" w:rsidP="007F5AC8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8" w:name="_Toc179755005"/>
      <w:r>
        <w:rPr>
          <w:rFonts w:ascii="Consolas" w:eastAsia="華康中圓體(P)" w:hAnsi="Consolas" w:hint="eastAsia"/>
          <w:sz w:val="24"/>
          <w:szCs w:val="24"/>
        </w:rPr>
        <w:lastRenderedPageBreak/>
        <w:t>共用邏輯的撰寫</w:t>
      </w:r>
      <w:bookmarkEnd w:id="18"/>
    </w:p>
    <w:p w14:paraId="6E68E71B" w14:textId="522EBC8A" w:rsidR="007F5AC8" w:rsidRDefault="007F5AC8" w:rsidP="007F5AC8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在開發的過程中，可以將</w:t>
      </w:r>
      <w:r>
        <w:rPr>
          <w:rFonts w:ascii="Consolas" w:eastAsia="華康中圓體(P)" w:hAnsi="Consolas" w:hint="eastAsia"/>
        </w:rPr>
        <w:t xml:space="preserve"> </w:t>
      </w:r>
      <w:r w:rsidR="00A26B9C">
        <w:rPr>
          <w:rFonts w:ascii="Consolas" w:eastAsia="華康中圓體(P)" w:hAnsi="Consolas" w:hint="eastAsia"/>
        </w:rPr>
        <w:t>共用邏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移到外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單獨撰寫</w:t>
      </w:r>
    </w:p>
    <w:p w14:paraId="695B607C" w14:textId="0DE346F7" w:rsidR="007F5AC8" w:rsidRDefault="007F5AC8" w:rsidP="007F5AC8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並在元件中，透過</w:t>
      </w:r>
      <w:r>
        <w:rPr>
          <w:rFonts w:ascii="Consolas" w:eastAsia="華康中圓體(P)" w:hAnsi="Consolas" w:hint="eastAsia"/>
        </w:rPr>
        <w:t xml:space="preserve"> import </w:t>
      </w:r>
      <w:r w:rsidR="00A26B9C">
        <w:rPr>
          <w:rFonts w:ascii="Consolas" w:eastAsia="華康中圓體(P)" w:hAnsi="Consolas" w:hint="eastAsia"/>
        </w:rPr>
        <w:t>共用函式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函式呼叫</w:t>
      </w:r>
    </w:p>
    <w:p w14:paraId="6326268E" w14:textId="24175FD9" w:rsidR="00046A76" w:rsidRPr="00046A76" w:rsidRDefault="00046A76" w:rsidP="007F5AC8">
      <w:pPr>
        <w:rPr>
          <w:rFonts w:ascii="Consolas" w:eastAsia="華康中圓體(P)" w:hAnsi="Consolas"/>
          <w:color w:val="00B050"/>
        </w:rPr>
      </w:pPr>
      <w:r w:rsidRPr="00046A76">
        <w:rPr>
          <w:rFonts w:ascii="Consolas" w:eastAsia="華康中圓體(P)" w:hAnsi="Consolas" w:hint="eastAsia"/>
          <w:color w:val="00B050"/>
        </w:rPr>
        <w:t>＊</w:t>
      </w:r>
      <w:r w:rsidRPr="00046A76">
        <w:rPr>
          <w:rFonts w:ascii="Consolas" w:eastAsia="華康中圓體(P)" w:hAnsi="Consolas"/>
          <w:color w:val="00B050"/>
        </w:rPr>
        <w:t>vue</w:t>
      </w:r>
      <w:r w:rsidRPr="00046A76">
        <w:rPr>
          <w:rFonts w:ascii="Consolas" w:eastAsia="華康中圓體(P)" w:hAnsi="Consolas" w:hint="eastAsia"/>
          <w:color w:val="00B050"/>
        </w:rPr>
        <w:t>官方建議：</w:t>
      </w:r>
    </w:p>
    <w:p w14:paraId="2FC4D742" w14:textId="7ADB74BC" w:rsidR="00046A76" w:rsidRPr="00046A76" w:rsidRDefault="00046A76" w:rsidP="00192BD8">
      <w:pPr>
        <w:pStyle w:val="a7"/>
        <w:numPr>
          <w:ilvl w:val="0"/>
          <w:numId w:val="31"/>
        </w:numPr>
        <w:ind w:leftChars="0"/>
        <w:rPr>
          <w:rFonts w:ascii="Consolas" w:eastAsia="華康中圓體(P)" w:hAnsi="Consolas"/>
          <w:color w:val="00B050"/>
        </w:rPr>
      </w:pPr>
      <w:r w:rsidRPr="00046A76">
        <w:rPr>
          <w:rFonts w:ascii="Consolas" w:eastAsia="華康中圓體(P)" w:hAnsi="Consolas" w:hint="eastAsia"/>
          <w:color w:val="00B050"/>
        </w:rPr>
        <w:t>程式名稱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和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函式名稱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建議相同。</w:t>
      </w:r>
    </w:p>
    <w:p w14:paraId="501A50B9" w14:textId="0DE19D64" w:rsidR="00046A76" w:rsidRPr="00046A76" w:rsidRDefault="00046A76" w:rsidP="00192BD8">
      <w:pPr>
        <w:pStyle w:val="a7"/>
        <w:numPr>
          <w:ilvl w:val="0"/>
          <w:numId w:val="31"/>
        </w:numPr>
        <w:ind w:leftChars="0"/>
        <w:rPr>
          <w:rFonts w:ascii="Consolas" w:eastAsia="華康中圓體(P)" w:hAnsi="Consolas"/>
          <w:color w:val="00B050"/>
        </w:rPr>
      </w:pPr>
      <w:r w:rsidRPr="00046A76">
        <w:rPr>
          <w:rFonts w:ascii="Consolas" w:eastAsia="華康中圓體(P)" w:hAnsi="Consolas" w:hint="eastAsia"/>
          <w:color w:val="00B050"/>
        </w:rPr>
        <w:t>名稱使用</w:t>
      </w:r>
      <w:r w:rsidRPr="00046A76">
        <w:rPr>
          <w:rFonts w:ascii="Consolas" w:eastAsia="華康中圓體(P)" w:hAnsi="Consolas" w:hint="eastAsia"/>
          <w:color w:val="00B050"/>
        </w:rPr>
        <w:t xml:space="preserve"> use </w:t>
      </w:r>
      <w:r w:rsidRPr="00046A76">
        <w:rPr>
          <w:rFonts w:ascii="Consolas" w:eastAsia="華康中圓體(P)" w:hAnsi="Consolas" w:hint="eastAsia"/>
          <w:color w:val="00B050"/>
        </w:rPr>
        <w:t>開頭。</w:t>
      </w:r>
    </w:p>
    <w:p w14:paraId="39926D9B" w14:textId="55C11910" w:rsidR="007F5AC8" w:rsidRDefault="000F7FDC" w:rsidP="007F5AC8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273E08C9" wp14:editId="7F074A7A">
            <wp:extent cx="6645910" cy="6567805"/>
            <wp:effectExtent l="0" t="0" r="2540" b="4445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56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B66A2" w14:textId="54D4D17A" w:rsidR="000F7FDC" w:rsidRDefault="000F7FDC" w:rsidP="007F5AC8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131E99BD" wp14:editId="17FCB5BD">
            <wp:extent cx="4048690" cy="314369"/>
            <wp:effectExtent l="0" t="0" r="0" b="9525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31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178C1" w14:textId="77777777" w:rsidR="00FB794E" w:rsidRPr="007F5AC8" w:rsidRDefault="000F7FDC" w:rsidP="00FB794E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4D30CD25" wp14:editId="643AD8A9">
            <wp:extent cx="4124901" cy="295316"/>
            <wp:effectExtent l="0" t="0" r="9525" b="952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29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2321E" w14:textId="77777777" w:rsidR="00FB794E" w:rsidRDefault="00FB794E" w:rsidP="00FB794E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467996F8" w14:textId="37BF3AFA" w:rsidR="00FB794E" w:rsidRPr="00F66B34" w:rsidRDefault="00FB794E" w:rsidP="00FB794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9" w:name="_Toc179755006"/>
      <w:r>
        <w:rPr>
          <w:rFonts w:ascii="Consolas" w:eastAsia="華康中圓體(P)" w:hAnsi="Consolas" w:hint="eastAsia"/>
          <w:sz w:val="24"/>
          <w:szCs w:val="24"/>
        </w:rPr>
        <w:lastRenderedPageBreak/>
        <w:t>透過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共用邏輯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處理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API</w:t>
      </w:r>
      <w:bookmarkEnd w:id="19"/>
    </w:p>
    <w:p w14:paraId="41A17B6A" w14:textId="4797B2C6" w:rsidR="00FB794E" w:rsidRDefault="00FB794E" w:rsidP="00FB794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此範例會透過</w:t>
      </w:r>
      <w:r>
        <w:rPr>
          <w:rFonts w:ascii="Consolas" w:eastAsia="華康中圓體(P)" w:hAnsi="Consolas" w:hint="eastAsia"/>
        </w:rPr>
        <w:t xml:space="preserve"> axios </w:t>
      </w:r>
      <w:r>
        <w:rPr>
          <w:rFonts w:ascii="Consolas" w:eastAsia="華康中圓體(P)" w:hAnsi="Consolas" w:hint="eastAsia"/>
        </w:rPr>
        <w:t>來呼叫</w:t>
      </w:r>
      <w:r>
        <w:rPr>
          <w:rFonts w:ascii="Consolas" w:eastAsia="華康中圓體(P)" w:hAnsi="Consolas" w:hint="eastAsia"/>
        </w:rPr>
        <w:t xml:space="preserve"> API</w:t>
      </w:r>
      <w:r>
        <w:rPr>
          <w:rFonts w:ascii="Consolas" w:eastAsia="華康中圓體(P)" w:hAnsi="Consolas" w:hint="eastAsia"/>
        </w:rPr>
        <w:t>，故需要先安裝</w:t>
      </w:r>
      <w:r>
        <w:rPr>
          <w:rFonts w:ascii="Consolas" w:eastAsia="華康中圓體(P)" w:hAnsi="Consolas" w:hint="eastAsia"/>
        </w:rPr>
        <w:t xml:space="preserve"> axios</w:t>
      </w:r>
    </w:p>
    <w:p w14:paraId="21B23A90" w14:textId="6702075F" w:rsidR="00FB794E" w:rsidRDefault="00FB794E" w:rsidP="00192BD8">
      <w:pPr>
        <w:pStyle w:val="a7"/>
        <w:numPr>
          <w:ilvl w:val="0"/>
          <w:numId w:val="3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專案資料夾根目錄，開啟</w:t>
      </w:r>
      <w:r>
        <w:rPr>
          <w:rFonts w:ascii="Consolas" w:eastAsia="華康中圓體(P)" w:hAnsi="Consolas" w:hint="eastAsia"/>
        </w:rPr>
        <w:t xml:space="preserve"> CMD </w:t>
      </w:r>
      <w:r>
        <w:rPr>
          <w:rFonts w:ascii="Consolas" w:eastAsia="華康中圓體(P)" w:hAnsi="Consolas" w:hint="eastAsia"/>
        </w:rPr>
        <w:t>執行</w:t>
      </w:r>
      <w:r>
        <w:rPr>
          <w:rFonts w:ascii="Consolas" w:eastAsia="華康中圓體(P)" w:hAnsi="Consolas" w:hint="eastAsia"/>
        </w:rPr>
        <w:t xml:space="preserve"> </w:t>
      </w:r>
      <w:r w:rsidRPr="00FB794E">
        <w:rPr>
          <w:rFonts w:ascii="Consolas" w:eastAsia="華康中圓體(P)" w:hAnsi="Consolas"/>
          <w:shd w:val="pct15" w:color="auto" w:fill="FFFFFF"/>
        </w:rPr>
        <w:t>npm install axios</w:t>
      </w:r>
    </w:p>
    <w:p w14:paraId="53E1C251" w14:textId="59ECE513" w:rsidR="00FB794E" w:rsidRPr="00FB794E" w:rsidRDefault="00FB794E" w:rsidP="00FB794E">
      <w:pPr>
        <w:pStyle w:val="a7"/>
        <w:ind w:leftChars="0"/>
        <w:rPr>
          <w:rFonts w:ascii="Consolas" w:eastAsia="華康中圓體(P)" w:hAnsi="Consolas"/>
        </w:rPr>
      </w:pPr>
      <w:r w:rsidRPr="00FB794E">
        <w:rPr>
          <w:rFonts w:ascii="Consolas" w:eastAsia="華康中圓體(P)" w:hAnsi="Consolas"/>
          <w:noProof/>
        </w:rPr>
        <w:drawing>
          <wp:inline distT="0" distB="0" distL="0" distR="0" wp14:anchorId="701CFA98" wp14:editId="22C67A41">
            <wp:extent cx="5934903" cy="1476581"/>
            <wp:effectExtent l="0" t="0" r="8890" b="9525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147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86ABF" w14:textId="2B45227C" w:rsidR="00FB794E" w:rsidRDefault="00FB794E" w:rsidP="00FB794E">
      <w:pPr>
        <w:rPr>
          <w:rFonts w:ascii="Consolas" w:eastAsia="華康中圓體(P)" w:hAnsi="Consolas"/>
        </w:rPr>
      </w:pPr>
    </w:p>
    <w:p w14:paraId="1648C990" w14:textId="01FA0128" w:rsidR="00C029ED" w:rsidRDefault="00C029ED" w:rsidP="00FB794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此處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我們嘗試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共用邏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處理</w:t>
      </w:r>
      <w:r>
        <w:rPr>
          <w:rFonts w:ascii="Consolas" w:eastAsia="華康中圓體(P)" w:hAnsi="Consolas" w:hint="eastAsia"/>
        </w:rPr>
        <w:t xml:space="preserve"> api</w:t>
      </w:r>
      <w:r>
        <w:rPr>
          <w:rFonts w:ascii="Consolas" w:eastAsia="華康中圓體(P)" w:hAnsi="Consolas" w:hint="eastAsia"/>
        </w:rPr>
        <w:t>，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頁面載入時，透過</w:t>
      </w:r>
      <w:r>
        <w:rPr>
          <w:rFonts w:ascii="Consolas" w:eastAsia="華康中圓體(P)" w:hAnsi="Consolas" w:hint="eastAsia"/>
        </w:rPr>
        <w:t xml:space="preserve"> API </w:t>
      </w:r>
      <w:r>
        <w:rPr>
          <w:rFonts w:ascii="Consolas" w:eastAsia="華康中圓體(P)" w:hAnsi="Consolas" w:hint="eastAsia"/>
        </w:rPr>
        <w:t>取得頁面資訊。</w:t>
      </w:r>
    </w:p>
    <w:p w14:paraId="507EDECC" w14:textId="51D42CCC" w:rsid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建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共用邏輯，並在其中設定</w:t>
      </w:r>
    </w:p>
    <w:p w14:paraId="53C75FEE" w14:textId="611C8FA2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資料變數</w:t>
      </w:r>
    </w:p>
    <w:p w14:paraId="1FBF2FB7" w14:textId="4FD83A73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錯誤訊息變數</w:t>
      </w:r>
    </w:p>
    <w:p w14:paraId="354726B8" w14:textId="4432F41E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A</w:t>
      </w:r>
      <w:r>
        <w:rPr>
          <w:rFonts w:ascii="Consolas" w:eastAsia="華康中圓體(P)" w:hAnsi="Consolas"/>
        </w:rPr>
        <w:t>PI</w:t>
      </w:r>
      <w:r>
        <w:rPr>
          <w:rFonts w:ascii="Consolas" w:eastAsia="華康中圓體(P)" w:hAnsi="Consolas" w:hint="eastAsia"/>
        </w:rPr>
        <w:t>處理函式</w:t>
      </w:r>
    </w:p>
    <w:p w14:paraId="1E08C758" w14:textId="2C1D8474" w:rsid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i</w:t>
      </w:r>
      <w:r>
        <w:rPr>
          <w:rFonts w:ascii="Consolas" w:eastAsia="華康中圓體(P)" w:hAnsi="Consolas"/>
        </w:rPr>
        <w:t xml:space="preserve">mport </w:t>
      </w:r>
      <w:r>
        <w:rPr>
          <w:rFonts w:ascii="Consolas" w:eastAsia="華康中圓體(P)" w:hAnsi="Consolas" w:hint="eastAsia"/>
        </w:rPr>
        <w:t>共用邏輯，並進行變數宣告</w:t>
      </w:r>
    </w:p>
    <w:p w14:paraId="5FFDD9F6" w14:textId="2D38CC96" w:rsidR="00C029ED" w:rsidRP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r w:rsidRPr="00C029ED">
        <w:rPr>
          <w:rFonts w:ascii="Consolas" w:eastAsia="華康中圓體(P)" w:hAnsi="Consolas"/>
        </w:rPr>
        <w:t>onMounted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執行</w:t>
      </w:r>
      <w:r>
        <w:rPr>
          <w:rFonts w:ascii="Consolas" w:eastAsia="華康中圓體(P)" w:hAnsi="Consolas" w:hint="eastAsia"/>
        </w:rPr>
        <w:t xml:space="preserve"> A</w:t>
      </w:r>
      <w:r>
        <w:rPr>
          <w:rFonts w:ascii="Consolas" w:eastAsia="華康中圓體(P)" w:hAnsi="Consolas"/>
        </w:rPr>
        <w:t>PI</w:t>
      </w:r>
      <w:r>
        <w:rPr>
          <w:rFonts w:ascii="Consolas" w:eastAsia="華康中圓體(P)" w:hAnsi="Consolas" w:hint="eastAsia"/>
        </w:rPr>
        <w:t>處理函式</w:t>
      </w:r>
    </w:p>
    <w:p w14:paraId="3CF4080A" w14:textId="76DCC030" w:rsidR="00FB794E" w:rsidRDefault="00C029ED" w:rsidP="00C029ED">
      <w:pPr>
        <w:jc w:val="center"/>
        <w:rPr>
          <w:rFonts w:ascii="Consolas" w:eastAsia="華康中圓體(P)" w:hAnsi="Consolas"/>
        </w:rPr>
      </w:pPr>
      <w:r>
        <w:object w:dxaOrig="17381" w:dyaOrig="12911" w14:anchorId="75D592FB">
          <v:shape id="_x0000_i1032" type="#_x0000_t75" style="width:523pt;height:388.5pt" o:ole="">
            <v:imagedata r:id="rId54" o:title=""/>
          </v:shape>
          <o:OLEObject Type="Embed" ProgID="Visio.Drawing.15" ShapeID="_x0000_i1032" DrawAspect="Content" ObjectID="_1790452695" r:id="rId55"/>
        </w:object>
      </w:r>
    </w:p>
    <w:p w14:paraId="6B7B8538" w14:textId="77777777" w:rsidR="00023E82" w:rsidRDefault="00023E82" w:rsidP="00023E82">
      <w:pPr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lastRenderedPageBreak/>
        <w:br w:type="page"/>
      </w:r>
    </w:p>
    <w:p w14:paraId="7CB2AA01" w14:textId="0E0ACE16" w:rsidR="00023E82" w:rsidRPr="00F66B34" w:rsidRDefault="00023E82" w:rsidP="00023E82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0" w:name="_Toc179755007"/>
      <w:r w:rsidRPr="00023E82">
        <w:rPr>
          <w:rFonts w:ascii="Consolas" w:eastAsia="華康中圓體(P)" w:hAnsi="Consolas" w:hint="eastAsia"/>
          <w:sz w:val="24"/>
          <w:szCs w:val="24"/>
        </w:rPr>
        <w:lastRenderedPageBreak/>
        <w:t xml:space="preserve">Pinia </w:t>
      </w:r>
      <w:r w:rsidRPr="00023E82">
        <w:rPr>
          <w:rFonts w:ascii="Consolas" w:eastAsia="華康中圓體(P)" w:hAnsi="Consolas" w:hint="eastAsia"/>
          <w:sz w:val="24"/>
          <w:szCs w:val="24"/>
        </w:rPr>
        <w:t>全域資料管理</w:t>
      </w:r>
      <w:bookmarkEnd w:id="20"/>
    </w:p>
    <w:p w14:paraId="48448694" w14:textId="77777777" w:rsidR="00023E82" w:rsidRP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傳統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要進行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元件之間的資料交換，需要透過</w:t>
      </w:r>
      <w:r w:rsidRPr="00023E82">
        <w:rPr>
          <w:rFonts w:ascii="Consolas" w:eastAsia="華康中圓體(P)" w:hAnsi="Consolas" w:hint="eastAsia"/>
        </w:rPr>
        <w:t xml:space="preserve"> props </w:t>
      </w:r>
      <w:r w:rsidRPr="00023E82">
        <w:rPr>
          <w:rFonts w:ascii="Consolas" w:eastAsia="華康中圓體(P)" w:hAnsi="Consolas" w:hint="eastAsia"/>
        </w:rPr>
        <w:t>和</w:t>
      </w:r>
      <w:r w:rsidRPr="00023E82">
        <w:rPr>
          <w:rFonts w:ascii="Consolas" w:eastAsia="華康中圓體(P)" w:hAnsi="Consolas" w:hint="eastAsia"/>
        </w:rPr>
        <w:t xml:space="preserve"> emit </w:t>
      </w:r>
      <w:r w:rsidRPr="00023E82">
        <w:rPr>
          <w:rFonts w:ascii="Consolas" w:eastAsia="華康中圓體(P)" w:hAnsi="Consolas" w:hint="eastAsia"/>
        </w:rPr>
        <w:t>來逐層進行</w:t>
      </w:r>
    </w:p>
    <w:p w14:paraId="07EBA952" w14:textId="77777777" w:rsidR="00023E82" w:rsidRP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但是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當專案架構龐大時，資料還是必須一層一層的進行傳遞，會導致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程式碼變得非常雜亂</w:t>
      </w:r>
    </w:p>
    <w:p w14:paraId="6D30E185" w14:textId="647474BE" w:rsid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為了解決這問題，</w:t>
      </w:r>
      <w:r w:rsidRPr="00023E82">
        <w:rPr>
          <w:rFonts w:ascii="Consolas" w:eastAsia="華康中圓體(P)" w:hAnsi="Consolas" w:hint="eastAsia"/>
        </w:rPr>
        <w:t xml:space="preserve">vue </w:t>
      </w:r>
      <w:r w:rsidRPr="00023E82">
        <w:rPr>
          <w:rFonts w:ascii="Consolas" w:eastAsia="華康中圓體(P)" w:hAnsi="Consolas" w:hint="eastAsia"/>
        </w:rPr>
        <w:t>官方推薦使用</w:t>
      </w:r>
      <w:r w:rsidRPr="00023E82">
        <w:rPr>
          <w:rFonts w:ascii="Consolas" w:eastAsia="華康中圓體(P)" w:hAnsi="Consolas" w:hint="eastAsia"/>
        </w:rPr>
        <w:t xml:space="preserve"> Pinia </w:t>
      </w:r>
      <w:r w:rsidRPr="00023E82">
        <w:rPr>
          <w:rFonts w:ascii="Consolas" w:eastAsia="華康中圓體(P)" w:hAnsi="Consolas" w:hint="eastAsia"/>
        </w:rPr>
        <w:t>來進行資料的管理。</w:t>
      </w:r>
    </w:p>
    <w:p w14:paraId="62AF9090" w14:textId="0449C19A" w:rsidR="00583F5F" w:rsidRDefault="00583F5F" w:rsidP="00023E82">
      <w:pPr>
        <w:rPr>
          <w:rFonts w:ascii="Consolas" w:eastAsia="華康中圓體(P)" w:hAnsi="Consolas"/>
        </w:rPr>
      </w:pPr>
    </w:p>
    <w:p w14:paraId="1C94E9E5" w14:textId="7DFA7B4B" w:rsidR="00583F5F" w:rsidRPr="00583F5F" w:rsidRDefault="00583F5F" w:rsidP="00023E82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Pi</w:t>
      </w:r>
      <w:r>
        <w:rPr>
          <w:rFonts w:ascii="Consolas" w:eastAsia="華康中圓體(P)" w:hAnsi="Consolas"/>
        </w:rPr>
        <w:t>nia</w:t>
      </w:r>
      <w:r>
        <w:rPr>
          <w:rFonts w:ascii="Consolas" w:eastAsia="華康中圓體(P)" w:hAnsi="Consolas" w:hint="eastAsia"/>
        </w:rPr>
        <w:t>官網：</w:t>
      </w:r>
      <w:hyperlink r:id="rId56" w:history="1">
        <w:r w:rsidRPr="0052752A">
          <w:rPr>
            <w:rStyle w:val="a6"/>
            <w:rFonts w:ascii="Consolas" w:eastAsia="華康中圓體(P)" w:hAnsi="Consolas"/>
          </w:rPr>
          <w:t>https://pinia.vuejs.org/zh/</w:t>
        </w:r>
      </w:hyperlink>
      <w:r>
        <w:rPr>
          <w:rFonts w:ascii="Consolas" w:eastAsia="華康中圓體(P)" w:hAnsi="Consolas" w:hint="eastAsia"/>
        </w:rPr>
        <w:t xml:space="preserve"> </w:t>
      </w:r>
    </w:p>
    <w:p w14:paraId="2E07D3B1" w14:textId="77777777" w:rsidR="00583F5F" w:rsidRDefault="00583F5F" w:rsidP="00023E82">
      <w:pPr>
        <w:rPr>
          <w:rFonts w:ascii="Consolas" w:eastAsia="華康中圓體(P)" w:hAnsi="Consolas"/>
        </w:rPr>
      </w:pPr>
    </w:p>
    <w:p w14:paraId="0748A095" w14:textId="2640E28F" w:rsidR="00023E82" w:rsidRP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前置作業</w:t>
      </w:r>
    </w:p>
    <w:p w14:paraId="084531F3" w14:textId="016D9483" w:rsidR="00023E82" w:rsidRDefault="00023E82" w:rsidP="00192BD8">
      <w:pPr>
        <w:pStyle w:val="a7"/>
        <w:numPr>
          <w:ilvl w:val="0"/>
          <w:numId w:val="3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透過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  <w:shd w:val="pct15" w:color="auto" w:fill="FFFFFF"/>
        </w:rPr>
        <w:t>npm create vue@latest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進行專案創建時，需要安裝</w:t>
      </w:r>
      <w:r w:rsidRPr="00023E82">
        <w:rPr>
          <w:rFonts w:ascii="Consolas" w:eastAsia="華康中圓體(P)" w:hAnsi="Consolas" w:hint="eastAsia"/>
        </w:rPr>
        <w:t xml:space="preserve"> Pinia</w:t>
      </w:r>
    </w:p>
    <w:p w14:paraId="24278038" w14:textId="6ED3BDCD" w:rsidR="00023E82" w:rsidRDefault="00023E82" w:rsidP="00023E82">
      <w:pPr>
        <w:pStyle w:val="a7"/>
        <w:ind w:leftChars="0" w:left="36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/>
          <w:noProof/>
        </w:rPr>
        <w:drawing>
          <wp:inline distT="0" distB="0" distL="0" distR="0" wp14:anchorId="65D076F5" wp14:editId="09707AAF">
            <wp:extent cx="6335009" cy="3934374"/>
            <wp:effectExtent l="0" t="0" r="8890" b="9525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335009" cy="393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9E522" w14:textId="2352377D" w:rsid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撰寫</w:t>
      </w:r>
      <w:r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Pinia</w:t>
      </w:r>
      <w:r w:rsidRPr="00023E82">
        <w:rPr>
          <w:rFonts w:ascii="Consolas" w:eastAsia="華康中圓體(P)" w:hAnsi="Consolas" w:hint="eastAsia"/>
        </w:rPr>
        <w:t>函式</w:t>
      </w:r>
    </w:p>
    <w:p w14:paraId="472167A0" w14:textId="63C93224" w:rsidR="00023E82" w:rsidRDefault="00023E82" w:rsidP="00192BD8">
      <w:pPr>
        <w:pStyle w:val="a7"/>
        <w:numPr>
          <w:ilvl w:val="0"/>
          <w:numId w:val="3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4136CC46" w14:textId="479B4029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>export const Pinia</w:t>
      </w:r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 w:hint="eastAsia"/>
          <w:color w:val="FF0000"/>
        </w:rPr>
        <w:t xml:space="preserve"> = defineStore('</w:t>
      </w:r>
      <w:r w:rsidR="00F22648" w:rsidRPr="00023E82">
        <w:rPr>
          <w:rFonts w:ascii="Consolas" w:eastAsia="華康中圓體(P)" w:hAnsi="Consolas" w:hint="eastAsia"/>
          <w:color w:val="FF0000"/>
        </w:rPr>
        <w:t>Pinia</w:t>
      </w:r>
      <w:r w:rsidR="00F22648">
        <w:rPr>
          <w:rFonts w:ascii="Consolas" w:eastAsia="華康中圓體(P)" w:hAnsi="Consolas" w:hint="eastAsia"/>
          <w:color w:val="FF0000"/>
        </w:rPr>
        <w:t>I</w:t>
      </w:r>
      <w:r w:rsidR="00F22648">
        <w:rPr>
          <w:rFonts w:ascii="Consolas" w:eastAsia="華康中圓體(P)" w:hAnsi="Consolas"/>
          <w:color w:val="FF0000"/>
        </w:rPr>
        <w:t>d</w:t>
      </w:r>
      <w:r w:rsidRPr="00023E82">
        <w:rPr>
          <w:rFonts w:ascii="Consolas" w:eastAsia="華康中圓體(P)" w:hAnsi="Consolas" w:hint="eastAsia"/>
          <w:color w:val="FF0000"/>
        </w:rPr>
        <w:t>', ()=&gt;{</w:t>
      </w:r>
    </w:p>
    <w:p w14:paraId="6E477FC7" w14:textId="7A819F11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="00F22648">
        <w:rPr>
          <w:rFonts w:ascii="Consolas" w:eastAsia="華康中圓體(P)" w:hAnsi="Consolas" w:hint="eastAsia"/>
          <w:color w:val="FF0000"/>
        </w:rPr>
        <w:t>宣告與初始化</w:t>
      </w:r>
    </w:p>
    <w:p w14:paraId="47FDFA24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757212DD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</w:p>
    <w:p w14:paraId="344A95AE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2C5D158B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</w:p>
    <w:p w14:paraId="0A104D77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2E788B2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return {</w:t>
      </w:r>
    </w:p>
    <w:p w14:paraId="617EFE21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>,</w:t>
      </w:r>
    </w:p>
    <w:p w14:paraId="5FE8233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  <w:r w:rsidRPr="00023E82">
        <w:rPr>
          <w:rFonts w:ascii="Consolas" w:eastAsia="華康中圓體(P)" w:hAnsi="Consolas" w:hint="eastAsia"/>
          <w:color w:val="FF0000"/>
        </w:rPr>
        <w:t>,</w:t>
      </w:r>
    </w:p>
    <w:p w14:paraId="679BA5AF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</w:p>
    <w:p w14:paraId="593006F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lastRenderedPageBreak/>
        <w:t xml:space="preserve">    }</w:t>
      </w:r>
    </w:p>
    <w:p w14:paraId="38957F8C" w14:textId="2287E3C9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>})</w:t>
      </w:r>
    </w:p>
    <w:p w14:paraId="67F8297C" w14:textId="6E9F414A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E98967C" wp14:editId="6ED214BF">
            <wp:extent cx="6182588" cy="8516539"/>
            <wp:effectExtent l="0" t="0" r="889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82588" cy="8516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C559C" w14:textId="4C255264" w:rsidR="00023E82" w:rsidRDefault="00023E82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lastRenderedPageBreak/>
        <w:br w:type="page"/>
      </w:r>
    </w:p>
    <w:p w14:paraId="4ED695FA" w14:textId="2CAB77D4" w:rsidR="00023E82" w:rsidRP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lastRenderedPageBreak/>
        <w:t>元件端使用方式</w:t>
      </w:r>
    </w:p>
    <w:p w14:paraId="5F453658" w14:textId="1679613E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import Pinia</w:t>
      </w:r>
      <w:r w:rsidRPr="00023E82">
        <w:rPr>
          <w:rFonts w:ascii="Consolas" w:eastAsia="華康中圓體(P)" w:hAnsi="Consolas" w:hint="eastAsia"/>
        </w:rPr>
        <w:t>函式</w:t>
      </w:r>
    </w:p>
    <w:p w14:paraId="49943707" w14:textId="60C74910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import { </w:t>
      </w:r>
      <w:r w:rsidRPr="00023E82">
        <w:rPr>
          <w:rFonts w:ascii="Consolas" w:eastAsia="華康中圓體(P)" w:hAnsi="Consolas" w:hint="eastAsia"/>
          <w:color w:val="FF0000"/>
        </w:rPr>
        <w:t>Pinia</w:t>
      </w:r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/>
          <w:color w:val="FF0000"/>
        </w:rPr>
        <w:t xml:space="preserve"> } from '@/stores/</w:t>
      </w:r>
      <w:r w:rsidRPr="00023E82">
        <w:rPr>
          <w:rFonts w:ascii="Consolas" w:eastAsia="華康中圓體(P)" w:hAnsi="Consolas" w:hint="eastAsia"/>
          <w:color w:val="FF0000"/>
        </w:rPr>
        <w:t>Pinia</w:t>
      </w:r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/>
          <w:color w:val="FF0000"/>
        </w:rPr>
        <w:t>.ts'</w:t>
      </w:r>
    </w:p>
    <w:p w14:paraId="4A302997" w14:textId="72A08821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宣告</w:t>
      </w:r>
      <w:r w:rsidRPr="00023E82">
        <w:rPr>
          <w:rFonts w:ascii="Consolas" w:eastAsia="華康中圓體(P)" w:hAnsi="Consolas" w:hint="eastAsia"/>
        </w:rPr>
        <w:t xml:space="preserve"> Pinia</w:t>
      </w:r>
      <w:r w:rsidRPr="00023E82">
        <w:rPr>
          <w:rFonts w:ascii="Consolas" w:eastAsia="華康中圓體(P)" w:hAnsi="Consolas" w:hint="eastAsia"/>
        </w:rPr>
        <w:t>函式</w:t>
      </w:r>
    </w:p>
    <w:p w14:paraId="139356E6" w14:textId="32711C18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>const store = Pinia</w:t>
      </w:r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 w:hint="eastAsia"/>
          <w:color w:val="FF0000"/>
        </w:rPr>
        <w:t>()</w:t>
      </w:r>
    </w:p>
    <w:p w14:paraId="4B8C7798" w14:textId="384F8C5A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Pinia</w:t>
      </w:r>
      <w:r w:rsidRPr="00023E82">
        <w:rPr>
          <w:rFonts w:ascii="Consolas" w:eastAsia="華康中圓體(P)" w:hAnsi="Consolas" w:hint="eastAsia"/>
        </w:rPr>
        <w:t>變數</w:t>
      </w:r>
    </w:p>
    <w:p w14:paraId="7609D796" w14:textId="566F037C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const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 xml:space="preserve"> = store.</w:t>
      </w:r>
      <w:r w:rsidRPr="00023E82">
        <w:rPr>
          <w:rFonts w:ascii="Consolas" w:eastAsia="華康中圓體(P)" w:hAnsi="Consolas" w:hint="eastAsia"/>
          <w:color w:val="FF0000"/>
        </w:rPr>
        <w:t>變數</w:t>
      </w:r>
    </w:p>
    <w:p w14:paraId="5512B915" w14:textId="330F68DD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Pinia</w:t>
      </w:r>
      <w:r w:rsidRPr="00023E82">
        <w:rPr>
          <w:rFonts w:ascii="Consolas" w:eastAsia="華康中圓體(P)" w:hAnsi="Consolas" w:hint="eastAsia"/>
        </w:rPr>
        <w:t>計算屬性</w:t>
      </w:r>
    </w:p>
    <w:p w14:paraId="7136C49E" w14:textId="08B81E5A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const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 xml:space="preserve"> = store.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</w:p>
    <w:p w14:paraId="0AF63730" w14:textId="51ED04E1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Pinia</w:t>
      </w:r>
      <w:r w:rsidRPr="00023E82">
        <w:rPr>
          <w:rFonts w:ascii="Consolas" w:eastAsia="華康中圓體(P)" w:hAnsi="Consolas" w:hint="eastAsia"/>
        </w:rPr>
        <w:t>應用函式</w:t>
      </w:r>
    </w:p>
    <w:p w14:paraId="0CE11C82" w14:textId="35B0771B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>store.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  <w:r w:rsidRPr="00023E82">
        <w:rPr>
          <w:rFonts w:ascii="Consolas" w:eastAsia="華康中圓體(P)" w:hAnsi="Consolas" w:hint="eastAsia"/>
          <w:color w:val="FF0000"/>
        </w:rPr>
        <w:t>(</w:t>
      </w:r>
      <w:r w:rsidRPr="00023E82">
        <w:rPr>
          <w:rFonts w:ascii="Consolas" w:eastAsia="華康中圓體(P)" w:hAnsi="Consolas" w:hint="eastAsia"/>
          <w:color w:val="FF0000"/>
        </w:rPr>
        <w:t>參數</w:t>
      </w:r>
      <w:r w:rsidRPr="00023E82">
        <w:rPr>
          <w:rFonts w:ascii="Consolas" w:eastAsia="華康中圓體(P)" w:hAnsi="Consolas" w:hint="eastAsia"/>
          <w:color w:val="FF0000"/>
        </w:rPr>
        <w:t>)</w:t>
      </w:r>
    </w:p>
    <w:p w14:paraId="0290F1D7" w14:textId="334E967C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8EFDB6D" wp14:editId="2200040C">
            <wp:extent cx="6645910" cy="6092825"/>
            <wp:effectExtent l="0" t="0" r="2540" b="3175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09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A6D24" w14:textId="20F0377A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3A8D112C" wp14:editId="50D89442">
            <wp:extent cx="6154009" cy="2962688"/>
            <wp:effectExtent l="0" t="0" r="0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54009" cy="2962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3E5A2" w14:textId="1D851C68" w:rsidR="00776FEC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5791DB4" wp14:editId="72756A8A">
            <wp:extent cx="6268325" cy="3296110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268325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02AE6" w14:textId="77777777" w:rsidR="00776FEC" w:rsidRDefault="00776FEC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30E8503B" w14:textId="529E43B0" w:rsidR="00776FEC" w:rsidRPr="00776FEC" w:rsidRDefault="00776FEC" w:rsidP="00776FEC">
      <w:pPr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lastRenderedPageBreak/>
        <w:t>從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執行結果可知，父元件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進行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增加</w:t>
      </w:r>
      <w:r w:rsidRPr="00776FEC">
        <w:rPr>
          <w:rFonts w:ascii="Consolas" w:eastAsia="華康中圓體(P)" w:hAnsi="Consolas" w:hint="eastAsia"/>
          <w:noProof/>
        </w:rPr>
        <w:t>/</w:t>
      </w:r>
      <w:r w:rsidRPr="00776FEC">
        <w:rPr>
          <w:rFonts w:ascii="Consolas" w:eastAsia="華康中圓體(P)" w:hAnsi="Consolas" w:hint="eastAsia"/>
          <w:noProof/>
        </w:rPr>
        <w:t>減少名單，子元件的資料會同步更新</w:t>
      </w:r>
    </w:p>
    <w:p w14:paraId="1C97943A" w14:textId="61CF5636" w:rsidR="00776FEC" w:rsidRPr="00776FEC" w:rsidRDefault="00776FEC" w:rsidP="00776FEC">
      <w:pPr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各元件之間並沒有使用</w:t>
      </w:r>
      <w:r w:rsidRPr="00776FEC">
        <w:rPr>
          <w:rFonts w:ascii="Consolas" w:eastAsia="華康中圓體(P)" w:hAnsi="Consolas" w:hint="eastAsia"/>
          <w:noProof/>
        </w:rPr>
        <w:t xml:space="preserve"> props </w:t>
      </w:r>
      <w:r w:rsidRPr="00776FEC">
        <w:rPr>
          <w:rFonts w:ascii="Consolas" w:eastAsia="華康中圓體(P)" w:hAnsi="Consolas" w:hint="eastAsia"/>
          <w:noProof/>
        </w:rPr>
        <w:t>和</w:t>
      </w:r>
      <w:r w:rsidRPr="00776FEC">
        <w:rPr>
          <w:rFonts w:ascii="Consolas" w:eastAsia="華康中圓體(P)" w:hAnsi="Consolas" w:hint="eastAsia"/>
          <w:noProof/>
        </w:rPr>
        <w:t xml:space="preserve"> emit </w:t>
      </w:r>
      <w:r w:rsidRPr="00776FEC">
        <w:rPr>
          <w:rFonts w:ascii="Consolas" w:eastAsia="華康中圓體(P)" w:hAnsi="Consolas" w:hint="eastAsia"/>
          <w:noProof/>
        </w:rPr>
        <w:t>進行資料交換</w:t>
      </w:r>
    </w:p>
    <w:p w14:paraId="15B16E37" w14:textId="77777777" w:rsidR="00776FEC" w:rsidRPr="00776FEC" w:rsidRDefault="00023E82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0F00BC26" wp14:editId="2A3EAF1C">
            <wp:extent cx="2753109" cy="1590897"/>
            <wp:effectExtent l="0" t="0" r="9525" b="9525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1C5D0" w14:textId="43EDE3EE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圖一：起始狀態</w:t>
      </w:r>
    </w:p>
    <w:p w14:paraId="015E39C8" w14:textId="77777777" w:rsidR="00776FEC" w:rsidRPr="00776FEC" w:rsidRDefault="00023E82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6CA3667C" wp14:editId="539F8F05">
            <wp:extent cx="2534004" cy="2857899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2857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190E" w14:textId="3206CAE5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圖二：增加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哈利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與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妙麗</w:t>
      </w:r>
    </w:p>
    <w:p w14:paraId="7A03D4DB" w14:textId="77777777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t xml:space="preserve"> </w:t>
      </w: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1A90AF07" wp14:editId="3B975737">
            <wp:extent cx="2534004" cy="2419688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241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91055" w14:textId="1E7A5451" w:rsidR="00023E82" w:rsidRPr="00776FEC" w:rsidRDefault="00776FEC" w:rsidP="00023E82">
      <w:pPr>
        <w:jc w:val="center"/>
        <w:rPr>
          <w:rFonts w:ascii="Consolas" w:eastAsia="華康中圓體(P)" w:hAnsi="Consolas"/>
        </w:rPr>
      </w:pPr>
      <w:r w:rsidRPr="00776FEC">
        <w:rPr>
          <w:rFonts w:ascii="Consolas" w:eastAsia="華康中圓體(P)" w:hAnsi="Consolas" w:hint="eastAsia"/>
          <w:noProof/>
        </w:rPr>
        <w:t>圖三：減少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哈利，只看到妙麗</w:t>
      </w:r>
    </w:p>
    <w:p w14:paraId="14D56C86" w14:textId="13E33367" w:rsidR="006D5FCA" w:rsidRDefault="006D5FCA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23F2DE51" w14:textId="3699B7B1" w:rsidR="0064194D" w:rsidRPr="00CC6229" w:rsidRDefault="00CC6229" w:rsidP="00CC6229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1" w:name="_Toc179755008"/>
      <w:r>
        <w:rPr>
          <w:rFonts w:ascii="Consolas" w:eastAsia="華康中圓體(P)" w:hAnsi="Consolas"/>
          <w:sz w:val="24"/>
          <w:szCs w:val="24"/>
        </w:rPr>
        <w:lastRenderedPageBreak/>
        <w:t>Vue-Router</w:t>
      </w:r>
      <w:r>
        <w:rPr>
          <w:rFonts w:ascii="Consolas" w:eastAsia="華康中圓體(P)" w:hAnsi="Consolas" w:hint="eastAsia"/>
          <w:sz w:val="24"/>
          <w:szCs w:val="24"/>
        </w:rPr>
        <w:t>: v</w:t>
      </w:r>
      <w:r>
        <w:rPr>
          <w:rFonts w:ascii="Consolas" w:eastAsia="華康中圓體(P)" w:hAnsi="Consolas"/>
          <w:sz w:val="24"/>
          <w:szCs w:val="24"/>
        </w:rPr>
        <w:t>ue</w:t>
      </w:r>
      <w:r>
        <w:rPr>
          <w:rFonts w:ascii="Consolas" w:eastAsia="華康中圓體(P)" w:hAnsi="Consolas" w:hint="eastAsia"/>
          <w:sz w:val="24"/>
          <w:szCs w:val="24"/>
        </w:rPr>
        <w:t>的官方路由</w:t>
      </w:r>
      <w:bookmarkEnd w:id="21"/>
    </w:p>
    <w:p w14:paraId="4EABE347" w14:textId="5FB768B4" w:rsidR="00CC6229" w:rsidRDefault="00CC6229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簡介</w:t>
      </w:r>
    </w:p>
    <w:p w14:paraId="1A38A892" w14:textId="3BB8F4B2" w:rsidR="00CC6229" w:rsidRPr="00CC6229" w:rsidRDefault="00CC6229" w:rsidP="00CC6229">
      <w:pPr>
        <w:pStyle w:val="a7"/>
        <w:ind w:leftChars="0"/>
        <w:rPr>
          <w:rFonts w:ascii="Consolas" w:eastAsia="華康中圓體(P)" w:hAnsi="Consolas"/>
        </w:rPr>
      </w:pPr>
      <w:r w:rsidRPr="00CC6229">
        <w:rPr>
          <w:rFonts w:ascii="Consolas" w:eastAsia="華康中圓體(P)" w:hAnsi="Consolas" w:hint="eastAsia"/>
        </w:rPr>
        <w:t xml:space="preserve">Vue Router </w:t>
      </w:r>
      <w:r w:rsidRPr="00CC6229">
        <w:rPr>
          <w:rFonts w:ascii="Consolas" w:eastAsia="華康中圓體(P)" w:hAnsi="Consolas" w:hint="eastAsia"/>
        </w:rPr>
        <w:t>是</w:t>
      </w:r>
      <w:r w:rsidRPr="00CC6229">
        <w:rPr>
          <w:rFonts w:ascii="Consolas" w:eastAsia="華康中圓體(P)" w:hAnsi="Consolas" w:hint="eastAsia"/>
        </w:rPr>
        <w:t xml:space="preserve"> Vue </w:t>
      </w:r>
      <w:r w:rsidRPr="00CC6229">
        <w:rPr>
          <w:rFonts w:ascii="Consolas" w:eastAsia="華康中圓體(P)" w:hAnsi="Consolas" w:hint="eastAsia"/>
        </w:rPr>
        <w:t>官方的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網頁建構工具，透過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這工具可以實踐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動態切換網頁。</w:t>
      </w:r>
    </w:p>
    <w:p w14:paraId="357CD977" w14:textId="550041F2" w:rsidR="00CC6229" w:rsidRDefault="00CC6229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官網</w:t>
      </w:r>
    </w:p>
    <w:p w14:paraId="05EED4D5" w14:textId="3330B927" w:rsidR="00CC6229" w:rsidRDefault="00AC05DC" w:rsidP="00CC6229">
      <w:pPr>
        <w:pStyle w:val="a7"/>
        <w:ind w:leftChars="0"/>
        <w:rPr>
          <w:rFonts w:ascii="Consolas" w:eastAsia="華康中圓體(P)" w:hAnsi="Consolas"/>
        </w:rPr>
      </w:pPr>
      <w:hyperlink r:id="rId65" w:history="1">
        <w:r w:rsidR="00CC6229" w:rsidRPr="00611525">
          <w:rPr>
            <w:rStyle w:val="a6"/>
            <w:rFonts w:ascii="Consolas" w:eastAsia="華康中圓體(P)" w:hAnsi="Consolas"/>
          </w:rPr>
          <w:t>https://router.vuejs.org/zh/</w:t>
        </w:r>
      </w:hyperlink>
      <w:r w:rsidR="00CC6229">
        <w:rPr>
          <w:rFonts w:ascii="Consolas" w:eastAsia="華康中圓體(P)" w:hAnsi="Consolas" w:hint="eastAsia"/>
        </w:rPr>
        <w:t xml:space="preserve"> </w:t>
      </w:r>
    </w:p>
    <w:p w14:paraId="71F14CD9" w14:textId="77777777" w:rsidR="004C757D" w:rsidRPr="00CC6229" w:rsidRDefault="004C757D" w:rsidP="00CC6229">
      <w:pPr>
        <w:pStyle w:val="a7"/>
        <w:ind w:leftChars="0"/>
        <w:rPr>
          <w:rFonts w:ascii="Consolas" w:eastAsia="華康中圓體(P)" w:hAnsi="Consolas" w:hint="eastAsia"/>
        </w:rPr>
      </w:pPr>
    </w:p>
    <w:p w14:paraId="4873AE6A" w14:textId="27B87819" w:rsidR="004C757D" w:rsidRDefault="00FB0E5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說明</w:t>
      </w:r>
    </w:p>
    <w:p w14:paraId="1E1C1040" w14:textId="49972658" w:rsidR="00FB0E50" w:rsidRDefault="00FB0E50" w:rsidP="00625654">
      <w:pPr>
        <w:ind w:left="48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練習的範例檔，是結合</w:t>
      </w: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layout </w:t>
      </w:r>
      <w:r>
        <w:rPr>
          <w:rFonts w:ascii="Consolas" w:eastAsia="華康中圓體(P)" w:hAnsi="Consolas" w:hint="eastAsia"/>
        </w:rPr>
        <w:t>布局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menu </w:t>
      </w:r>
      <w:r>
        <w:rPr>
          <w:rFonts w:ascii="Consolas" w:eastAsia="華康中圓體(P)" w:hAnsi="Consolas" w:hint="eastAsia"/>
        </w:rPr>
        <w:t>元件，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讓整體顯示起來更好看，</w:t>
      </w:r>
    </w:p>
    <w:p w14:paraId="46A6CD8B" w14:textId="6270B8E4" w:rsidR="00FB0E50" w:rsidRPr="00FB0E50" w:rsidRDefault="00FB0E50" w:rsidP="00625654">
      <w:pPr>
        <w:ind w:left="480"/>
        <w:rPr>
          <w:rFonts w:hint="eastAsia"/>
        </w:rPr>
      </w:pPr>
      <w:r>
        <w:rPr>
          <w:rFonts w:ascii="Consolas" w:eastAsia="華康中圓體(P)" w:hAnsi="Consolas" w:hint="eastAsia"/>
        </w:rPr>
        <w:t>並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for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</w:t>
      </w:r>
      <w:r w:rsidR="001C514A">
        <w:rPr>
          <w:rFonts w:ascii="Consolas" w:eastAsia="華康中圓體(P)" w:hAnsi="Consolas"/>
        </w:rPr>
        <w:t xml:space="preserve">vue-router </w:t>
      </w:r>
      <w:r w:rsidR="001C514A">
        <w:rPr>
          <w:rFonts w:ascii="Consolas" w:eastAsia="華康中圓體(P)" w:hAnsi="Consolas" w:hint="eastAsia"/>
        </w:rPr>
        <w:t>來動態產生練習頁面的連結</w:t>
      </w:r>
    </w:p>
    <w:p w14:paraId="38443C5D" w14:textId="6AE41A71" w:rsidR="00625654" w:rsidRPr="00625654" w:rsidRDefault="00625654" w:rsidP="00625654">
      <w:pPr>
        <w:ind w:left="48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＊詳細設定方式，詳見</w:t>
      </w:r>
      <w:r>
        <w:rPr>
          <w:rFonts w:ascii="Consolas" w:eastAsia="華康中圓體(P)" w:hAnsi="Consolas" w:hint="eastAsia"/>
        </w:rPr>
        <w:t xml:space="preserve"> </w:t>
      </w:r>
      <w:hyperlink w:anchor="_調整專案架構" w:history="1">
        <w:r w:rsidRPr="00625654">
          <w:rPr>
            <w:rStyle w:val="a6"/>
            <w:rFonts w:ascii="Consolas" w:eastAsia="華康中圓體(P)" w:hAnsi="Consolas"/>
            <w:szCs w:val="24"/>
          </w:rPr>
          <w:t>調整專案</w:t>
        </w:r>
        <w:r w:rsidRPr="00625654">
          <w:rPr>
            <w:rStyle w:val="a6"/>
            <w:rFonts w:ascii="Consolas" w:eastAsia="華康中圓體(P)" w:hAnsi="Consolas"/>
            <w:szCs w:val="24"/>
          </w:rPr>
          <w:t>架</w:t>
        </w:r>
        <w:r w:rsidRPr="00625654">
          <w:rPr>
            <w:rStyle w:val="a6"/>
            <w:rFonts w:ascii="Consolas" w:eastAsia="華康中圓體(P)" w:hAnsi="Consolas"/>
            <w:szCs w:val="24"/>
          </w:rPr>
          <w:t>構</w:t>
        </w:r>
      </w:hyperlink>
    </w:p>
    <w:p w14:paraId="36B58C33" w14:textId="7F70D4CC" w:rsidR="004236A8" w:rsidRDefault="004236A8" w:rsidP="00023E82">
      <w:pPr>
        <w:rPr>
          <w:rFonts w:ascii="Consolas" w:eastAsia="華康中圓體(P)" w:hAnsi="Consolas"/>
        </w:rPr>
      </w:pPr>
    </w:p>
    <w:p w14:paraId="26A09AA9" w14:textId="09E2A41B" w:rsidR="00525C97" w:rsidRDefault="00525C97" w:rsidP="00525C97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</w:t>
      </w: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 w:hint="eastAsia"/>
        </w:rPr>
        <w:t>的路徑設定</w:t>
      </w:r>
    </w:p>
    <w:p w14:paraId="56BE462C" w14:textId="7460BCE7" w:rsidR="00525C97" w:rsidRDefault="00525C97" w:rsidP="00676E1C">
      <w:pPr>
        <w:pStyle w:val="a7"/>
        <w:numPr>
          <w:ilvl w:val="0"/>
          <w:numId w:val="4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路徑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檔的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routers </w:t>
      </w:r>
      <w:r>
        <w:rPr>
          <w:rFonts w:ascii="Consolas" w:eastAsia="華康中圓體(P)" w:hAnsi="Consolas" w:hint="eastAsia"/>
        </w:rPr>
        <w:t>變數中</w:t>
      </w:r>
    </w:p>
    <w:p w14:paraId="3E3BED45" w14:textId="73F107BD" w:rsidR="00525C97" w:rsidRDefault="00525C97" w:rsidP="00676E1C">
      <w:pPr>
        <w:pStyle w:val="a7"/>
        <w:numPr>
          <w:ilvl w:val="0"/>
          <w:numId w:val="4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如果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該路徑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跳轉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需要權限控管，可以加上「</w:t>
      </w:r>
      <w:r>
        <w:rPr>
          <w:rFonts w:ascii="Consolas" w:eastAsia="華康中圓體(P)" w:hAnsi="Consolas" w:hint="eastAsia"/>
        </w:rPr>
        <w:t>m</w:t>
      </w:r>
      <w:r>
        <w:rPr>
          <w:rFonts w:ascii="Consolas" w:eastAsia="華康中圓體(P)" w:hAnsi="Consolas"/>
        </w:rPr>
        <w:t>eta</w:t>
      </w:r>
      <w:r>
        <w:rPr>
          <w:rFonts w:ascii="Consolas" w:eastAsia="華康中圓體(P)" w:hAnsi="Consolas" w:hint="eastAsia"/>
        </w:rPr>
        <w:t>」的屬性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並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變數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beforeEach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權限檢核</w:t>
      </w:r>
    </w:p>
    <w:p w14:paraId="00C2E01D" w14:textId="04B64039" w:rsidR="00525C97" w:rsidRDefault="00525C97" w:rsidP="00525C97">
      <w:pPr>
        <w:jc w:val="center"/>
        <w:rPr>
          <w:rFonts w:ascii="Consolas" w:eastAsia="華康中圓體(P)" w:hAnsi="Consolas"/>
        </w:rPr>
      </w:pPr>
      <w:r w:rsidRPr="00525C97">
        <w:rPr>
          <w:rFonts w:ascii="Consolas" w:eastAsia="華康中圓體(P)" w:hAnsi="Consolas"/>
          <w:noProof/>
        </w:rPr>
        <w:drawing>
          <wp:inline distT="0" distB="0" distL="0" distR="0" wp14:anchorId="4939B1E7" wp14:editId="1D159800">
            <wp:extent cx="6645910" cy="4657090"/>
            <wp:effectExtent l="0" t="0" r="254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65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A6AA0" w14:textId="18D292EE" w:rsidR="000E6140" w:rsidRDefault="000E6140" w:rsidP="00525C97">
      <w:pPr>
        <w:jc w:val="center"/>
        <w:rPr>
          <w:rFonts w:ascii="Consolas" w:eastAsia="華康中圓體(P)" w:hAnsi="Consolas" w:hint="eastAsia"/>
        </w:rPr>
      </w:pPr>
      <w:r>
        <w:rPr>
          <w:rFonts w:ascii="Consolas" w:eastAsia="華康中圓體(P)" w:hAnsi="Consolas" w:hint="eastAsia"/>
        </w:rPr>
        <w:t>圖一：</w:t>
      </w: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>文件，各屬性代表的意義</w:t>
      </w:r>
    </w:p>
    <w:p w14:paraId="1ECCE7D3" w14:textId="0AE42EDB" w:rsidR="009A42B0" w:rsidRDefault="00525C97" w:rsidP="009A42B0">
      <w:pPr>
        <w:jc w:val="center"/>
      </w:pPr>
      <w:r w:rsidRPr="00525C97">
        <w:rPr>
          <w:noProof/>
        </w:rPr>
        <w:lastRenderedPageBreak/>
        <w:drawing>
          <wp:inline distT="0" distB="0" distL="0" distR="0" wp14:anchorId="46C0804F" wp14:editId="44D154FD">
            <wp:extent cx="5400000" cy="2602115"/>
            <wp:effectExtent l="0" t="0" r="0" b="8255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0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65076" w14:textId="322A201E" w:rsidR="000E6140" w:rsidRDefault="000E6140" w:rsidP="009A42B0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圖</w:t>
      </w:r>
      <w:r>
        <w:rPr>
          <w:rFonts w:ascii="Consolas" w:eastAsia="華康中圓體(P)" w:hAnsi="Consolas" w:hint="eastAsia"/>
        </w:rPr>
        <w:t>二：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數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beforeEach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權限控管</w:t>
      </w:r>
    </w:p>
    <w:p w14:paraId="0FA2E613" w14:textId="77777777" w:rsidR="000E6140" w:rsidRPr="009A42B0" w:rsidRDefault="000E6140" w:rsidP="009A42B0">
      <w:pPr>
        <w:jc w:val="center"/>
        <w:rPr>
          <w:rFonts w:hint="eastAsia"/>
        </w:rPr>
      </w:pPr>
    </w:p>
    <w:p w14:paraId="59846F90" w14:textId="203065B7" w:rsidR="009A42B0" w:rsidRDefault="009A42B0" w:rsidP="00625654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取得</w:t>
      </w:r>
      <w:r>
        <w:rPr>
          <w:rFonts w:ascii="Consolas" w:eastAsia="華康中圓體(P)" w:hAnsi="Consolas" w:hint="eastAsia"/>
        </w:rPr>
        <w:t xml:space="preserve"> 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檔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</w:t>
      </w:r>
      <w:r w:rsidRPr="009A42B0">
        <w:rPr>
          <w:rFonts w:ascii="Consolas" w:eastAsia="華康中圓體(P)" w:hAnsi="Consolas"/>
        </w:rPr>
        <w:t>rout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</w:t>
      </w:r>
    </w:p>
    <w:p w14:paraId="3D7020E0" w14:textId="61455C4C" w:rsidR="009A42B0" w:rsidRDefault="009A42B0" w:rsidP="00676E1C">
      <w:pPr>
        <w:pStyle w:val="a7"/>
        <w:numPr>
          <w:ilvl w:val="0"/>
          <w:numId w:val="4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載入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檔</w:t>
      </w:r>
    </w:p>
    <w:p w14:paraId="3CF2C0AD" w14:textId="332594CE" w:rsidR="009A42B0" w:rsidRDefault="009A42B0" w:rsidP="00676E1C">
      <w:pPr>
        <w:pStyle w:val="a7"/>
        <w:numPr>
          <w:ilvl w:val="0"/>
          <w:numId w:val="46"/>
        </w:numPr>
        <w:ind w:leftChars="0"/>
        <w:rPr>
          <w:rFonts w:ascii="Consolas" w:eastAsia="華康中圓體(P)" w:hAnsi="Consolas"/>
        </w:rPr>
      </w:pPr>
      <w:r w:rsidRPr="009A42B0">
        <w:rPr>
          <w:rFonts w:ascii="Consolas" w:eastAsia="華康中圓體(P)" w:hAnsi="Consolas"/>
        </w:rPr>
        <w:t>rout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保存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>設定檔</w:t>
      </w:r>
      <w:r>
        <w:rPr>
          <w:rFonts w:ascii="Consolas" w:eastAsia="華康中圓體(P)" w:hAnsi="Consolas" w:hint="eastAsia"/>
        </w:rPr>
        <w:t>.</w:t>
      </w:r>
      <w:r w:rsidRPr="009A42B0">
        <w:t xml:space="preserve"> </w:t>
      </w:r>
      <w:r w:rsidRPr="009A42B0">
        <w:rPr>
          <w:rFonts w:ascii="Consolas" w:eastAsia="華康中圓體(P)" w:hAnsi="Consolas"/>
        </w:rPr>
        <w:t>options.rout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中</w:t>
      </w:r>
    </w:p>
    <w:p w14:paraId="43CA6A64" w14:textId="79619108" w:rsidR="009A42B0" w:rsidRPr="009A42B0" w:rsidRDefault="004C08E0" w:rsidP="009A42B0">
      <w:pPr>
        <w:jc w:val="center"/>
        <w:rPr>
          <w:rFonts w:ascii="Consolas" w:eastAsia="華康中圓體(P)" w:hAnsi="Consolas"/>
        </w:rPr>
      </w:pPr>
      <w:r w:rsidRPr="004C08E0">
        <w:rPr>
          <w:rFonts w:ascii="Consolas" w:eastAsia="華康中圓體(P)" w:hAnsi="Consolas"/>
        </w:rPr>
        <w:drawing>
          <wp:inline distT="0" distB="0" distL="0" distR="0" wp14:anchorId="2F05DCE3" wp14:editId="75C75CB0">
            <wp:extent cx="6645910" cy="540385"/>
            <wp:effectExtent l="0" t="0" r="254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4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4F45E" w14:textId="77777777" w:rsidR="009A42B0" w:rsidRPr="009A42B0" w:rsidRDefault="009A42B0" w:rsidP="009A42B0">
      <w:pPr>
        <w:pStyle w:val="a7"/>
        <w:ind w:leftChars="0"/>
        <w:rPr>
          <w:rFonts w:ascii="Consolas" w:eastAsia="華康中圓體(P)" w:hAnsi="Consolas"/>
        </w:rPr>
      </w:pPr>
    </w:p>
    <w:p w14:paraId="0C02057D" w14:textId="77777777" w:rsidR="009A42B0" w:rsidRDefault="009A42B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64988450" w14:textId="655ED717" w:rsidR="00625654" w:rsidRDefault="0076365D" w:rsidP="00625654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重要的組件</w:t>
      </w:r>
    </w:p>
    <w:p w14:paraId="3E8E2CE7" w14:textId="77777777" w:rsidR="00625654" w:rsidRDefault="00625654" w:rsidP="00676E1C">
      <w:pPr>
        <w:pStyle w:val="a7"/>
        <w:numPr>
          <w:ilvl w:val="0"/>
          <w:numId w:val="43"/>
        </w:numPr>
        <w:ind w:leftChars="0"/>
        <w:rPr>
          <w:rFonts w:ascii="Consolas" w:eastAsia="華康中圓體(P)" w:hAnsi="Consolas"/>
        </w:rPr>
      </w:pPr>
      <w:r w:rsidRPr="00625654">
        <w:rPr>
          <w:rFonts w:ascii="Consolas" w:eastAsia="華康中圓體(P)" w:hAnsi="Consolas" w:hint="eastAsia"/>
        </w:rPr>
        <w:t xml:space="preserve">RouterLink: </w:t>
      </w:r>
      <w:r w:rsidRPr="00625654">
        <w:rPr>
          <w:rFonts w:ascii="Consolas" w:eastAsia="華康中圓體(P)" w:hAnsi="Consolas" w:hint="eastAsia"/>
        </w:rPr>
        <w:t>頁面切換按鈕</w:t>
      </w:r>
    </w:p>
    <w:p w14:paraId="5C22DB88" w14:textId="422A4FA9" w:rsidR="00625654" w:rsidRPr="00625654" w:rsidRDefault="00625654" w:rsidP="0062565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/>
        </w:rPr>
        <w:t xml:space="preserve">&gt;&gt; </w:t>
      </w:r>
      <w:r w:rsidRPr="00625654">
        <w:rPr>
          <w:rFonts w:ascii="Consolas" w:eastAsia="華康中圓體(P)" w:hAnsi="Consolas" w:hint="eastAsia"/>
          <w:color w:val="FF0000"/>
        </w:rPr>
        <w:t>&lt;RouterLink to="</w:t>
      </w:r>
      <w:r w:rsidRPr="00625654">
        <w:rPr>
          <w:rFonts w:ascii="Consolas" w:eastAsia="華康中圓體(P)" w:hAnsi="Consolas" w:hint="eastAsia"/>
          <w:color w:val="00B050"/>
        </w:rPr>
        <w:t>路徑</w:t>
      </w:r>
      <w:r w:rsidRPr="00625654">
        <w:rPr>
          <w:rFonts w:ascii="Consolas" w:eastAsia="華康中圓體(P)" w:hAnsi="Consolas" w:hint="eastAsia"/>
          <w:color w:val="FF0000"/>
        </w:rPr>
        <w:t>"&gt;</w:t>
      </w:r>
      <w:r w:rsidRPr="00625654">
        <w:rPr>
          <w:rFonts w:ascii="Consolas" w:eastAsia="華康中圓體(P)" w:hAnsi="Consolas" w:hint="eastAsia"/>
          <w:color w:val="00B050"/>
        </w:rPr>
        <w:t>按鈕的名稱</w:t>
      </w:r>
      <w:r w:rsidRPr="00625654">
        <w:rPr>
          <w:rFonts w:ascii="Consolas" w:eastAsia="華康中圓體(P)" w:hAnsi="Consolas" w:hint="eastAsia"/>
          <w:color w:val="FF0000"/>
        </w:rPr>
        <w:t>&lt;/RouterLink&gt;</w:t>
      </w:r>
    </w:p>
    <w:p w14:paraId="3A9BD75F" w14:textId="046A968D" w:rsidR="00625654" w:rsidRDefault="00625654" w:rsidP="00676E1C">
      <w:pPr>
        <w:pStyle w:val="a7"/>
        <w:numPr>
          <w:ilvl w:val="1"/>
          <w:numId w:val="4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路徑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跳轉網頁</w:t>
      </w:r>
      <w:r>
        <w:rPr>
          <w:rFonts w:ascii="Consolas" w:eastAsia="華康中圓體(P)" w:hAnsi="Consolas" w:hint="eastAsia"/>
        </w:rPr>
        <w:t>URL</w:t>
      </w:r>
    </w:p>
    <w:p w14:paraId="7CB9A952" w14:textId="6F290998" w:rsidR="00625654" w:rsidRPr="00625654" w:rsidRDefault="00625654" w:rsidP="00676E1C">
      <w:pPr>
        <w:pStyle w:val="a7"/>
        <w:numPr>
          <w:ilvl w:val="1"/>
          <w:numId w:val="4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若</w:t>
      </w:r>
      <w:r>
        <w:rPr>
          <w:rFonts w:ascii="Consolas" w:eastAsia="華康中圓體(P)" w:hAnsi="Consolas" w:hint="eastAsia"/>
        </w:rPr>
        <w:t xml:space="preserve"> URL </w:t>
      </w: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router </w:t>
      </w:r>
      <w:r>
        <w:rPr>
          <w:rFonts w:ascii="Consolas" w:eastAsia="華康中圓體(P)" w:hAnsi="Consolas" w:hint="eastAsia"/>
        </w:rPr>
        <w:t>有找到相關設定，就會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terView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顯示該網頁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如果沒有找到，就顯示空白頁</w:t>
      </w:r>
    </w:p>
    <w:p w14:paraId="4B3EC245" w14:textId="14620E13" w:rsidR="00625654" w:rsidRDefault="00625654" w:rsidP="00676E1C">
      <w:pPr>
        <w:pStyle w:val="a7"/>
        <w:numPr>
          <w:ilvl w:val="0"/>
          <w:numId w:val="43"/>
        </w:numPr>
        <w:ind w:leftChars="0"/>
        <w:rPr>
          <w:rFonts w:ascii="Consolas" w:eastAsia="華康中圓體(P)" w:hAnsi="Consolas"/>
        </w:rPr>
      </w:pPr>
      <w:r w:rsidRPr="00625654">
        <w:rPr>
          <w:rFonts w:ascii="Consolas" w:eastAsia="華康中圓體(P)" w:hAnsi="Consolas" w:hint="eastAsia"/>
        </w:rPr>
        <w:t xml:space="preserve">RouterView: </w:t>
      </w:r>
      <w:r w:rsidRPr="00625654">
        <w:rPr>
          <w:rFonts w:ascii="Consolas" w:eastAsia="華康中圓體(P)" w:hAnsi="Consolas" w:hint="eastAsia"/>
        </w:rPr>
        <w:t>畫面顯示元件</w:t>
      </w:r>
    </w:p>
    <w:p w14:paraId="10C29A24" w14:textId="027D624A" w:rsidR="00625654" w:rsidRDefault="00625654" w:rsidP="00625654">
      <w:pPr>
        <w:pStyle w:val="a7"/>
        <w:ind w:leftChars="0" w:left="9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負責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Link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找到的</w:t>
      </w:r>
      <w:r>
        <w:rPr>
          <w:rFonts w:ascii="Consolas" w:eastAsia="華康中圓體(P)" w:hAnsi="Consolas" w:hint="eastAsia"/>
        </w:rPr>
        <w:t xml:space="preserve"> router</w:t>
      </w:r>
      <w:r>
        <w:rPr>
          <w:rFonts w:ascii="Consolas" w:eastAsia="華康中圓體(P)" w:hAnsi="Consolas" w:hint="eastAsia"/>
        </w:rPr>
        <w:t>設定網頁，顯示於畫面上</w:t>
      </w:r>
    </w:p>
    <w:p w14:paraId="1F305959" w14:textId="7D20E970" w:rsidR="004D5137" w:rsidRPr="00625654" w:rsidRDefault="004D5137" w:rsidP="00625654">
      <w:pPr>
        <w:pStyle w:val="a7"/>
        <w:ind w:leftChars="0" w:left="9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 xml:space="preserve">&gt;&gt; </w:t>
      </w:r>
      <w:r w:rsidRPr="00532EB9">
        <w:rPr>
          <w:rFonts w:ascii="Consolas" w:eastAsia="華康中圓體(P)" w:hAnsi="Consolas" w:hint="eastAsia"/>
          <w:color w:val="FF0000"/>
        </w:rPr>
        <w:t>&lt;Ro</w:t>
      </w:r>
      <w:r w:rsidRPr="00532EB9">
        <w:rPr>
          <w:rFonts w:ascii="Consolas" w:eastAsia="華康中圓體(P)" w:hAnsi="Consolas"/>
          <w:color w:val="FF0000"/>
        </w:rPr>
        <w:t>uterView/&gt;</w:t>
      </w:r>
    </w:p>
    <w:p w14:paraId="604E5113" w14:textId="6A322327" w:rsidR="00625654" w:rsidRDefault="004C08E0" w:rsidP="00625654">
      <w:pPr>
        <w:jc w:val="center"/>
      </w:pPr>
      <w:r w:rsidRPr="004C08E0">
        <w:drawing>
          <wp:inline distT="0" distB="0" distL="0" distR="0" wp14:anchorId="05793A50" wp14:editId="63A2FCBC">
            <wp:extent cx="6645910" cy="4020820"/>
            <wp:effectExtent l="0" t="0" r="254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2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B84BC" w14:textId="33BE20A9" w:rsidR="004C08E0" w:rsidRDefault="004C08E0" w:rsidP="004C08E0">
      <w:pPr>
        <w:ind w:leftChars="200" w:left="480"/>
        <w:jc w:val="center"/>
        <w:rPr>
          <w:rFonts w:hint="eastAsia"/>
        </w:rPr>
      </w:pPr>
      <w:r>
        <w:rPr>
          <w:rFonts w:ascii="Consolas" w:eastAsia="華康中圓體(P)" w:hAnsi="Consolas" w:hint="eastAsia"/>
        </w:rPr>
        <w:t>圖一：官方範例，重點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Link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Vie</w:t>
      </w:r>
      <w:r>
        <w:rPr>
          <w:rFonts w:ascii="Consolas" w:eastAsia="華康中圓體(P)" w:hAnsi="Consolas" w:hint="eastAsia"/>
        </w:rPr>
        <w:t xml:space="preserve">w </w:t>
      </w:r>
      <w:r>
        <w:rPr>
          <w:rFonts w:ascii="Consolas" w:eastAsia="華康中圓體(P)" w:hAnsi="Consolas" w:hint="eastAsia"/>
        </w:rPr>
        <w:t>的使用方式</w:t>
      </w:r>
    </w:p>
    <w:p w14:paraId="6CAC9490" w14:textId="77777777" w:rsidR="00957BF4" w:rsidRDefault="00957BF4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797BB06" w14:textId="5C8B724B" w:rsidR="00625654" w:rsidRDefault="009A7012" w:rsidP="0022382E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式</w:t>
      </w:r>
    </w:p>
    <w:p w14:paraId="1EEFA299" w14:textId="59520B7B" w:rsidR="009A7012" w:rsidRDefault="009A7012" w:rsidP="00676E1C">
      <w:pPr>
        <w:pStyle w:val="a7"/>
        <w:numPr>
          <w:ilvl w:val="0"/>
          <w:numId w:val="4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生命週期流程</w:t>
      </w:r>
    </w:p>
    <w:p w14:paraId="3B8F4520" w14:textId="5BA7D383" w:rsidR="009A7012" w:rsidRPr="009A7012" w:rsidRDefault="006B457E" w:rsidP="009A7012">
      <w:pPr>
        <w:jc w:val="center"/>
        <w:rPr>
          <w:rFonts w:ascii="Consolas" w:eastAsia="華康中圓體(P)" w:hAnsi="Consolas"/>
        </w:rPr>
      </w:pPr>
      <w:r>
        <w:object w:dxaOrig="12811" w:dyaOrig="8280" w14:anchorId="38CFA969">
          <v:shape id="_x0000_i1034" type="#_x0000_t75" style="width:522.5pt;height:338pt" o:ole="">
            <v:imagedata r:id="rId70" o:title=""/>
          </v:shape>
          <o:OLEObject Type="Embed" ProgID="Visio.Drawing.15" ShapeID="_x0000_i1034" DrawAspect="Content" ObjectID="_1790452696" r:id="rId71"/>
        </w:object>
      </w:r>
    </w:p>
    <w:p w14:paraId="6E80ABF7" w14:textId="79B5B610" w:rsidR="009A7012" w:rsidRDefault="009A7012" w:rsidP="00676E1C">
      <w:pPr>
        <w:pStyle w:val="a7"/>
        <w:numPr>
          <w:ilvl w:val="0"/>
          <w:numId w:val="4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生命週期函數</w:t>
      </w:r>
    </w:p>
    <w:p w14:paraId="5F785A8A" w14:textId="77777777" w:rsidR="00525C97" w:rsidRPr="009A7012" w:rsidRDefault="009A7012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/>
          <w:color w:val="FF0000"/>
        </w:rPr>
        <w:t>router.beforEach((</w:t>
      </w:r>
      <w:r w:rsidR="00471F4F">
        <w:rPr>
          <w:rFonts w:ascii="Consolas" w:eastAsia="華康中圓體(P)" w:hAnsi="Consolas"/>
          <w:color w:val="FF0000"/>
        </w:rPr>
        <w:t>to, from</w:t>
      </w:r>
      <w:r w:rsidRPr="009A7012">
        <w:rPr>
          <w:rFonts w:ascii="Consolas" w:eastAsia="華康中圓體(P)" w:hAnsi="Consolas"/>
          <w:color w:val="FF0000"/>
        </w:rPr>
        <w:t>)=&gt;{</w:t>
      </w:r>
    </w:p>
    <w:p w14:paraId="71CC2C85" w14:textId="0136BF76" w:rsidR="00525C97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>
        <w:rPr>
          <w:rFonts w:ascii="Consolas" w:eastAsia="華康中圓體(P)" w:hAnsi="Consolas"/>
          <w:color w:val="FF0000"/>
        </w:rPr>
        <w:t xml:space="preserve">// to </w:t>
      </w:r>
      <w:r>
        <w:rPr>
          <w:rFonts w:ascii="Consolas" w:eastAsia="華康中圓體(P)" w:hAnsi="Consolas" w:hint="eastAsia"/>
          <w:color w:val="FF0000"/>
        </w:rPr>
        <w:t xml:space="preserve">  </w:t>
      </w:r>
      <w:r>
        <w:rPr>
          <w:rFonts w:ascii="Consolas" w:eastAsia="華康中圓體(P)" w:hAnsi="Consolas" w:hint="eastAsia"/>
          <w:color w:val="FF0000"/>
        </w:rPr>
        <w:t>代表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前往的</w:t>
      </w:r>
      <w:r>
        <w:rPr>
          <w:rFonts w:ascii="Consolas" w:eastAsia="華康中圓體(P)" w:hAnsi="Consolas" w:hint="eastAsia"/>
          <w:color w:val="FF0000"/>
        </w:rPr>
        <w:t xml:space="preserve"> router</w:t>
      </w:r>
    </w:p>
    <w:p w14:paraId="2E6227E4" w14:textId="7B18CB28" w:rsidR="00525C97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>
        <w:rPr>
          <w:rFonts w:ascii="Consolas" w:eastAsia="華康中圓體(P)" w:hAnsi="Consolas"/>
          <w:color w:val="FF0000"/>
        </w:rPr>
        <w:t xml:space="preserve">// from </w:t>
      </w:r>
      <w:r>
        <w:rPr>
          <w:rFonts w:ascii="Consolas" w:eastAsia="華康中圓體(P)" w:hAnsi="Consolas" w:hint="eastAsia"/>
          <w:color w:val="FF0000"/>
        </w:rPr>
        <w:t>代表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目前的</w:t>
      </w:r>
      <w:r>
        <w:rPr>
          <w:rFonts w:ascii="Consolas" w:eastAsia="華康中圓體(P)" w:hAnsi="Consolas" w:hint="eastAsia"/>
          <w:color w:val="FF0000"/>
        </w:rPr>
        <w:t xml:space="preserve"> router</w:t>
      </w:r>
    </w:p>
    <w:p w14:paraId="1AA2FDB4" w14:textId="06A1143F" w:rsidR="009A7012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 w:rsidR="009A7012" w:rsidRPr="009A7012">
        <w:rPr>
          <w:rFonts w:ascii="Consolas" w:eastAsia="華康中圓體(P)" w:hAnsi="Consolas" w:hint="eastAsia"/>
          <w:color w:val="FF0000"/>
        </w:rPr>
        <w:t xml:space="preserve">// </w:t>
      </w:r>
      <w:r w:rsidR="009A7012" w:rsidRPr="009A7012">
        <w:rPr>
          <w:rFonts w:ascii="Consolas" w:eastAsia="華康中圓體(P)" w:hAnsi="Consolas" w:hint="eastAsia"/>
          <w:color w:val="FF0000"/>
        </w:rPr>
        <w:t>網頁載入前你要做的事情</w:t>
      </w:r>
    </w:p>
    <w:p w14:paraId="3DF5DAF5" w14:textId="3FCBF933" w:rsidR="006B457E" w:rsidRPr="0021064F" w:rsidRDefault="009A7012" w:rsidP="0021064F">
      <w:pPr>
        <w:pStyle w:val="a7"/>
        <w:ind w:leftChars="0" w:left="960"/>
        <w:rPr>
          <w:rFonts w:ascii="Consolas" w:eastAsia="華康中圓體(P)" w:hAnsi="Consolas" w:hint="eastAsia"/>
          <w:color w:val="FF0000"/>
        </w:rPr>
      </w:pPr>
      <w:r w:rsidRPr="009A7012">
        <w:rPr>
          <w:rFonts w:ascii="Consolas" w:eastAsia="華康中圓體(P)" w:hAnsi="Consolas"/>
          <w:color w:val="FF0000"/>
        </w:rPr>
        <w:t>})</w:t>
      </w:r>
    </w:p>
    <w:p w14:paraId="491270D0" w14:textId="64B7D5E0" w:rsidR="002F03B2" w:rsidRDefault="0021064F" w:rsidP="0021064F">
      <w:pPr>
        <w:jc w:val="center"/>
        <w:rPr>
          <w:rFonts w:hint="eastAsia"/>
        </w:rPr>
      </w:pPr>
      <w:r>
        <w:object w:dxaOrig="13891" w:dyaOrig="9130" w14:anchorId="37120435">
          <v:shape id="_x0000_i1043" type="#_x0000_t75" style="width:471.5pt;height:310pt" o:ole="">
            <v:imagedata r:id="rId72" o:title=""/>
          </v:shape>
          <o:OLEObject Type="Embed" ProgID="Visio.Drawing.15" ShapeID="_x0000_i1043" DrawAspect="Content" ObjectID="_1790452697" r:id="rId73"/>
        </w:object>
      </w:r>
      <w:r w:rsidR="006B457E" w:rsidRPr="006B457E">
        <w:t xml:space="preserve"> </w:t>
      </w:r>
      <w:r>
        <w:object w:dxaOrig="15641" w:dyaOrig="13901" w14:anchorId="5371D002">
          <v:shape id="_x0000_i1051" type="#_x0000_t75" style="width:438.5pt;height:392.5pt" o:ole="">
            <v:imagedata r:id="rId74" o:title=""/>
          </v:shape>
          <o:OLEObject Type="Embed" ProgID="Visio.Drawing.15" ShapeID="_x0000_i1051" DrawAspect="Content" ObjectID="_1790452698" r:id="rId75"/>
        </w:object>
      </w:r>
    </w:p>
    <w:p w14:paraId="52E1103F" w14:textId="1F391722" w:rsidR="00625654" w:rsidRPr="006B457E" w:rsidRDefault="00625654" w:rsidP="006B457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</w:p>
    <w:p w14:paraId="6C392973" w14:textId="67F80029" w:rsidR="00625654" w:rsidRDefault="00625654" w:rsidP="00023E82">
      <w:pPr>
        <w:rPr>
          <w:rFonts w:ascii="Consolas" w:eastAsia="華康中圓體(P)" w:hAnsi="Consolas"/>
        </w:rPr>
      </w:pPr>
    </w:p>
    <w:p w14:paraId="302B0794" w14:textId="7DCE74B4" w:rsidR="00625654" w:rsidRDefault="00625654" w:rsidP="00023E82">
      <w:pPr>
        <w:rPr>
          <w:rFonts w:ascii="Consolas" w:eastAsia="華康中圓體(P)" w:hAnsi="Consolas"/>
        </w:rPr>
      </w:pPr>
    </w:p>
    <w:p w14:paraId="74602994" w14:textId="28280D46" w:rsidR="00625654" w:rsidRDefault="00625654" w:rsidP="00023E82">
      <w:pPr>
        <w:rPr>
          <w:rFonts w:ascii="Consolas" w:eastAsia="華康中圓體(P)" w:hAnsi="Consolas"/>
        </w:rPr>
      </w:pPr>
    </w:p>
    <w:p w14:paraId="23920FAC" w14:textId="356FF9C6" w:rsidR="00625654" w:rsidRDefault="00625654" w:rsidP="00023E82">
      <w:pPr>
        <w:rPr>
          <w:rFonts w:ascii="Consolas" w:eastAsia="華康中圓體(P)" w:hAnsi="Consolas"/>
        </w:rPr>
      </w:pPr>
    </w:p>
    <w:p w14:paraId="23CDF4ED" w14:textId="2F39F354" w:rsidR="00625654" w:rsidRDefault="00625654" w:rsidP="00023E82">
      <w:pPr>
        <w:rPr>
          <w:rFonts w:ascii="Consolas" w:eastAsia="華康中圓體(P)" w:hAnsi="Consolas"/>
        </w:rPr>
      </w:pPr>
    </w:p>
    <w:p w14:paraId="5D389F14" w14:textId="77777777" w:rsidR="00625654" w:rsidRDefault="00625654" w:rsidP="00023E82">
      <w:pPr>
        <w:rPr>
          <w:rFonts w:ascii="Consolas" w:eastAsia="華康中圓體(P)" w:hAnsi="Consolas"/>
        </w:rPr>
      </w:pPr>
    </w:p>
    <w:p w14:paraId="06B54D7A" w14:textId="7469F325" w:rsidR="004236A8" w:rsidRDefault="004236A8" w:rsidP="00023E82">
      <w:pPr>
        <w:rPr>
          <w:rFonts w:ascii="Consolas" w:eastAsia="華康中圓體(P)" w:hAnsi="Consolas"/>
        </w:rPr>
      </w:pPr>
    </w:p>
    <w:p w14:paraId="1FA1CAA1" w14:textId="1CE74374" w:rsidR="004236A8" w:rsidRDefault="004236A8" w:rsidP="00023E82">
      <w:pPr>
        <w:rPr>
          <w:rFonts w:ascii="Consolas" w:eastAsia="華康中圓體(P)" w:hAnsi="Consolas"/>
        </w:rPr>
      </w:pPr>
    </w:p>
    <w:p w14:paraId="6F137F1F" w14:textId="77777777" w:rsidR="004236A8" w:rsidRDefault="004236A8" w:rsidP="00023E82">
      <w:pPr>
        <w:rPr>
          <w:rFonts w:ascii="Consolas" w:eastAsia="華康中圓體(P)" w:hAnsi="Consolas"/>
        </w:rPr>
      </w:pPr>
    </w:p>
    <w:p w14:paraId="10640652" w14:textId="77777777" w:rsidR="004C757D" w:rsidRPr="006A0267" w:rsidRDefault="004C757D" w:rsidP="00023E82">
      <w:pPr>
        <w:rPr>
          <w:rFonts w:ascii="Consolas" w:eastAsia="華康中圓體(P)" w:hAnsi="Consolas"/>
        </w:rPr>
      </w:pPr>
    </w:p>
    <w:sectPr w:rsidR="004C757D" w:rsidRPr="006A0267" w:rsidSect="000E63DD">
      <w:headerReference w:type="even" r:id="rId76"/>
      <w:headerReference w:type="default" r:id="rId77"/>
      <w:footerReference w:type="even" r:id="rId78"/>
      <w:footerReference w:type="default" r:id="rId79"/>
      <w:headerReference w:type="first" r:id="rId80"/>
      <w:footerReference w:type="first" r:id="rId81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4BEB86" w14:textId="77777777" w:rsidR="00AC05DC" w:rsidRDefault="00AC05DC" w:rsidP="004C1047">
      <w:r>
        <w:separator/>
      </w:r>
    </w:p>
  </w:endnote>
  <w:endnote w:type="continuationSeparator" w:id="0">
    <w:p w14:paraId="3ACB8F70" w14:textId="77777777" w:rsidR="00AC05DC" w:rsidRDefault="00AC05DC" w:rsidP="004C10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華康中圓體(P)">
    <w:panose1 w:val="020F0500000000000000"/>
    <w:charset w:val="88"/>
    <w:family w:val="swiss"/>
    <w:pitch w:val="variable"/>
    <w:sig w:usb0="80000001" w:usb1="28091800" w:usb2="00000016" w:usb3="00000000" w:csb0="001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BCDCA9" w14:textId="77777777" w:rsidR="007701A2" w:rsidRDefault="007701A2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60321E" w14:textId="77777777" w:rsidR="007701A2" w:rsidRDefault="007701A2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E31F95" w14:textId="77777777" w:rsidR="007701A2" w:rsidRDefault="007701A2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053FF7" w14:textId="77777777" w:rsidR="00AC05DC" w:rsidRDefault="00AC05DC" w:rsidP="004C1047">
      <w:r>
        <w:separator/>
      </w:r>
    </w:p>
  </w:footnote>
  <w:footnote w:type="continuationSeparator" w:id="0">
    <w:p w14:paraId="6617C79A" w14:textId="77777777" w:rsidR="00AC05DC" w:rsidRDefault="00AC05DC" w:rsidP="004C10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74B8BD" w14:textId="77777777" w:rsidR="007701A2" w:rsidRDefault="007701A2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71B6AF" w14:textId="77777777" w:rsidR="007701A2" w:rsidRPr="0021064F" w:rsidRDefault="007701A2" w:rsidP="0021064F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300232" w14:textId="77777777" w:rsidR="007701A2" w:rsidRDefault="007701A2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F41F8"/>
    <w:multiLevelType w:val="hybridMultilevel"/>
    <w:tmpl w:val="F2FA024A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01067491"/>
    <w:multiLevelType w:val="hybridMultilevel"/>
    <w:tmpl w:val="DBAC09B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14A2BAF"/>
    <w:multiLevelType w:val="hybridMultilevel"/>
    <w:tmpl w:val="012651BC"/>
    <w:lvl w:ilvl="0" w:tplc="84BCA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2646031"/>
    <w:multiLevelType w:val="hybridMultilevel"/>
    <w:tmpl w:val="1288301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 w15:restartNumberingAfterBreak="0">
    <w:nsid w:val="054846E1"/>
    <w:multiLevelType w:val="hybridMultilevel"/>
    <w:tmpl w:val="92568C8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CFD04B7"/>
    <w:multiLevelType w:val="hybridMultilevel"/>
    <w:tmpl w:val="2B1EA86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111A4461"/>
    <w:multiLevelType w:val="hybridMultilevel"/>
    <w:tmpl w:val="A70E6C2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2027D9E"/>
    <w:multiLevelType w:val="hybridMultilevel"/>
    <w:tmpl w:val="68B0BBD4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23B2379"/>
    <w:multiLevelType w:val="hybridMultilevel"/>
    <w:tmpl w:val="CA7C933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13FD0D2F"/>
    <w:multiLevelType w:val="hybridMultilevel"/>
    <w:tmpl w:val="F330031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8BC0BBC"/>
    <w:multiLevelType w:val="hybridMultilevel"/>
    <w:tmpl w:val="A192EB5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1" w15:restartNumberingAfterBreak="0">
    <w:nsid w:val="1CBE6ED9"/>
    <w:multiLevelType w:val="hybridMultilevel"/>
    <w:tmpl w:val="594A03E2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CD72046"/>
    <w:multiLevelType w:val="hybridMultilevel"/>
    <w:tmpl w:val="8FAC40CC"/>
    <w:lvl w:ilvl="0" w:tplc="04090013">
      <w:start w:val="1"/>
      <w:numFmt w:val="upperRoman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3" w15:restartNumberingAfterBreak="0">
    <w:nsid w:val="1CFB6EC8"/>
    <w:multiLevelType w:val="hybridMultilevel"/>
    <w:tmpl w:val="639840CA"/>
    <w:lvl w:ilvl="0" w:tplc="0409000F">
      <w:start w:val="1"/>
      <w:numFmt w:val="decimal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4" w15:restartNumberingAfterBreak="0">
    <w:nsid w:val="2154519C"/>
    <w:multiLevelType w:val="hybridMultilevel"/>
    <w:tmpl w:val="47003F9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4F222EC"/>
    <w:multiLevelType w:val="hybridMultilevel"/>
    <w:tmpl w:val="F630140A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3C5293F8">
      <w:start w:val="1"/>
      <w:numFmt w:val="decimal"/>
      <w:lvlText w:val="%2."/>
      <w:lvlJc w:val="left"/>
      <w:pPr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6" w15:restartNumberingAfterBreak="0">
    <w:nsid w:val="277911C2"/>
    <w:multiLevelType w:val="hybridMultilevel"/>
    <w:tmpl w:val="9B08FF3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C49221B"/>
    <w:multiLevelType w:val="hybridMultilevel"/>
    <w:tmpl w:val="C85E6B5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CE16BE3"/>
    <w:multiLevelType w:val="hybridMultilevel"/>
    <w:tmpl w:val="450414AC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9" w15:restartNumberingAfterBreak="0">
    <w:nsid w:val="2D711329"/>
    <w:multiLevelType w:val="hybridMultilevel"/>
    <w:tmpl w:val="AE9C1CA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2ED55397"/>
    <w:multiLevelType w:val="hybridMultilevel"/>
    <w:tmpl w:val="1918253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0C53187"/>
    <w:multiLevelType w:val="hybridMultilevel"/>
    <w:tmpl w:val="75EEC164"/>
    <w:lvl w:ilvl="0" w:tplc="B51EF0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0FA2A1E"/>
    <w:multiLevelType w:val="hybridMultilevel"/>
    <w:tmpl w:val="F2FA024A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31F96B24"/>
    <w:multiLevelType w:val="hybridMultilevel"/>
    <w:tmpl w:val="3266E484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357B710D"/>
    <w:multiLevelType w:val="hybridMultilevel"/>
    <w:tmpl w:val="99D27D5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3D5A7791"/>
    <w:multiLevelType w:val="hybridMultilevel"/>
    <w:tmpl w:val="C88E85B4"/>
    <w:lvl w:ilvl="0" w:tplc="D8AE22DC">
      <w:start w:val="1"/>
      <w:numFmt w:val="decimal"/>
      <w:lvlText w:val="%1."/>
      <w:lvlJc w:val="left"/>
      <w:pPr>
        <w:ind w:left="480" w:hanging="480"/>
      </w:pPr>
      <w:rPr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3DA34A31"/>
    <w:multiLevelType w:val="hybridMultilevel"/>
    <w:tmpl w:val="1BEE03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7" w15:restartNumberingAfterBreak="0">
    <w:nsid w:val="3EA74895"/>
    <w:multiLevelType w:val="hybridMultilevel"/>
    <w:tmpl w:val="DBAC09B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019497F"/>
    <w:multiLevelType w:val="hybridMultilevel"/>
    <w:tmpl w:val="68B0BBD4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417309F6"/>
    <w:multiLevelType w:val="hybridMultilevel"/>
    <w:tmpl w:val="A5F8C8B0"/>
    <w:lvl w:ilvl="0" w:tplc="BDE0E9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435302FA"/>
    <w:multiLevelType w:val="hybridMultilevel"/>
    <w:tmpl w:val="438A81B8"/>
    <w:lvl w:ilvl="0" w:tplc="69263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442922E9"/>
    <w:multiLevelType w:val="hybridMultilevel"/>
    <w:tmpl w:val="9B08FF3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45DA7A76"/>
    <w:multiLevelType w:val="hybridMultilevel"/>
    <w:tmpl w:val="CD6C5354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3" w15:restartNumberingAfterBreak="0">
    <w:nsid w:val="51834533"/>
    <w:multiLevelType w:val="hybridMultilevel"/>
    <w:tmpl w:val="4846231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5B5A533A"/>
    <w:multiLevelType w:val="hybridMultilevel"/>
    <w:tmpl w:val="A8F65A3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5C5F7B77"/>
    <w:multiLevelType w:val="hybridMultilevel"/>
    <w:tmpl w:val="CA7C933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6" w15:restartNumberingAfterBreak="0">
    <w:nsid w:val="5C683887"/>
    <w:multiLevelType w:val="hybridMultilevel"/>
    <w:tmpl w:val="92568C8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5C917B2B"/>
    <w:multiLevelType w:val="hybridMultilevel"/>
    <w:tmpl w:val="073607EC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8" w15:restartNumberingAfterBreak="0">
    <w:nsid w:val="5FBC77A8"/>
    <w:multiLevelType w:val="hybridMultilevel"/>
    <w:tmpl w:val="5F909C96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9" w15:restartNumberingAfterBreak="0">
    <w:nsid w:val="670902B9"/>
    <w:multiLevelType w:val="hybridMultilevel"/>
    <w:tmpl w:val="655E224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8E8661C"/>
    <w:multiLevelType w:val="hybridMultilevel"/>
    <w:tmpl w:val="512200CC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1" w15:restartNumberingAfterBreak="0">
    <w:nsid w:val="6A284251"/>
    <w:multiLevelType w:val="hybridMultilevel"/>
    <w:tmpl w:val="DAF462E4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2" w15:restartNumberingAfterBreak="0">
    <w:nsid w:val="6A7A0E49"/>
    <w:multiLevelType w:val="hybridMultilevel"/>
    <w:tmpl w:val="4CD876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3" w15:restartNumberingAfterBreak="0">
    <w:nsid w:val="6AC01AB2"/>
    <w:multiLevelType w:val="hybridMultilevel"/>
    <w:tmpl w:val="C120995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6E353A17"/>
    <w:multiLevelType w:val="hybridMultilevel"/>
    <w:tmpl w:val="32843D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44A05E9"/>
    <w:multiLevelType w:val="hybridMultilevel"/>
    <w:tmpl w:val="5C6ADD1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7501018F"/>
    <w:multiLevelType w:val="hybridMultilevel"/>
    <w:tmpl w:val="5C6ADD1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774444D1"/>
    <w:multiLevelType w:val="hybridMultilevel"/>
    <w:tmpl w:val="9830F0D2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8" w15:restartNumberingAfterBreak="0">
    <w:nsid w:val="7C4A0723"/>
    <w:multiLevelType w:val="hybridMultilevel"/>
    <w:tmpl w:val="EBC6BBD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9" w15:restartNumberingAfterBreak="0">
    <w:nsid w:val="7D3A60CB"/>
    <w:multiLevelType w:val="hybridMultilevel"/>
    <w:tmpl w:val="4CD876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0" w15:restartNumberingAfterBreak="0">
    <w:nsid w:val="7D9925F8"/>
    <w:multiLevelType w:val="hybridMultilevel"/>
    <w:tmpl w:val="C5F4B9C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1" w15:restartNumberingAfterBreak="0">
    <w:nsid w:val="7FCC14BE"/>
    <w:multiLevelType w:val="hybridMultilevel"/>
    <w:tmpl w:val="ACA01774"/>
    <w:lvl w:ilvl="0" w:tplc="111013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upperLetter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30"/>
  </w:num>
  <w:num w:numId="3">
    <w:abstractNumId w:val="51"/>
  </w:num>
  <w:num w:numId="4">
    <w:abstractNumId w:val="21"/>
  </w:num>
  <w:num w:numId="5">
    <w:abstractNumId w:val="50"/>
  </w:num>
  <w:num w:numId="6">
    <w:abstractNumId w:val="24"/>
  </w:num>
  <w:num w:numId="7">
    <w:abstractNumId w:val="35"/>
  </w:num>
  <w:num w:numId="8">
    <w:abstractNumId w:val="8"/>
  </w:num>
  <w:num w:numId="9">
    <w:abstractNumId w:val="4"/>
  </w:num>
  <w:num w:numId="10">
    <w:abstractNumId w:val="32"/>
  </w:num>
  <w:num w:numId="11">
    <w:abstractNumId w:val="40"/>
  </w:num>
  <w:num w:numId="12">
    <w:abstractNumId w:val="36"/>
  </w:num>
  <w:num w:numId="13">
    <w:abstractNumId w:val="11"/>
  </w:num>
  <w:num w:numId="14">
    <w:abstractNumId w:val="27"/>
  </w:num>
  <w:num w:numId="15">
    <w:abstractNumId w:val="1"/>
  </w:num>
  <w:num w:numId="16">
    <w:abstractNumId w:val="39"/>
  </w:num>
  <w:num w:numId="17">
    <w:abstractNumId w:val="34"/>
  </w:num>
  <w:num w:numId="18">
    <w:abstractNumId w:val="7"/>
  </w:num>
  <w:num w:numId="19">
    <w:abstractNumId w:val="28"/>
  </w:num>
  <w:num w:numId="20">
    <w:abstractNumId w:val="25"/>
  </w:num>
  <w:num w:numId="21">
    <w:abstractNumId w:val="9"/>
  </w:num>
  <w:num w:numId="22">
    <w:abstractNumId w:val="6"/>
  </w:num>
  <w:num w:numId="23">
    <w:abstractNumId w:val="22"/>
  </w:num>
  <w:num w:numId="24">
    <w:abstractNumId w:val="0"/>
  </w:num>
  <w:num w:numId="25">
    <w:abstractNumId w:val="23"/>
  </w:num>
  <w:num w:numId="26">
    <w:abstractNumId w:val="49"/>
  </w:num>
  <w:num w:numId="27">
    <w:abstractNumId w:val="12"/>
  </w:num>
  <w:num w:numId="28">
    <w:abstractNumId w:val="17"/>
  </w:num>
  <w:num w:numId="29">
    <w:abstractNumId w:val="44"/>
  </w:num>
  <w:num w:numId="30">
    <w:abstractNumId w:val="16"/>
  </w:num>
  <w:num w:numId="31">
    <w:abstractNumId w:val="31"/>
  </w:num>
  <w:num w:numId="32">
    <w:abstractNumId w:val="45"/>
  </w:num>
  <w:num w:numId="33">
    <w:abstractNumId w:val="46"/>
  </w:num>
  <w:num w:numId="34">
    <w:abstractNumId w:val="42"/>
  </w:num>
  <w:num w:numId="35">
    <w:abstractNumId w:val="2"/>
  </w:num>
  <w:num w:numId="36">
    <w:abstractNumId w:val="19"/>
  </w:num>
  <w:num w:numId="37">
    <w:abstractNumId w:val="33"/>
  </w:num>
  <w:num w:numId="38">
    <w:abstractNumId w:val="41"/>
  </w:num>
  <w:num w:numId="39">
    <w:abstractNumId w:val="38"/>
  </w:num>
  <w:num w:numId="40">
    <w:abstractNumId w:val="5"/>
  </w:num>
  <w:num w:numId="41">
    <w:abstractNumId w:val="48"/>
  </w:num>
  <w:num w:numId="42">
    <w:abstractNumId w:val="14"/>
  </w:num>
  <w:num w:numId="43">
    <w:abstractNumId w:val="15"/>
  </w:num>
  <w:num w:numId="44">
    <w:abstractNumId w:val="47"/>
  </w:num>
  <w:num w:numId="45">
    <w:abstractNumId w:val="37"/>
  </w:num>
  <w:num w:numId="46">
    <w:abstractNumId w:val="3"/>
  </w:num>
  <w:num w:numId="47">
    <w:abstractNumId w:val="43"/>
  </w:num>
  <w:num w:numId="48">
    <w:abstractNumId w:val="20"/>
  </w:num>
  <w:num w:numId="49">
    <w:abstractNumId w:val="10"/>
  </w:num>
  <w:num w:numId="50">
    <w:abstractNumId w:val="26"/>
  </w:num>
  <w:num w:numId="51">
    <w:abstractNumId w:val="13"/>
  </w:num>
  <w:num w:numId="52">
    <w:abstractNumId w:val="1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368F"/>
    <w:rsid w:val="00000140"/>
    <w:rsid w:val="000013CA"/>
    <w:rsid w:val="00023E82"/>
    <w:rsid w:val="00024DF7"/>
    <w:rsid w:val="00046744"/>
    <w:rsid w:val="00046A76"/>
    <w:rsid w:val="00057B7D"/>
    <w:rsid w:val="000656A1"/>
    <w:rsid w:val="00091D9F"/>
    <w:rsid w:val="000960AE"/>
    <w:rsid w:val="000A78A2"/>
    <w:rsid w:val="000B5CC3"/>
    <w:rsid w:val="000E6140"/>
    <w:rsid w:val="000E63DD"/>
    <w:rsid w:val="000F7FDC"/>
    <w:rsid w:val="0010537E"/>
    <w:rsid w:val="001135BB"/>
    <w:rsid w:val="00135C24"/>
    <w:rsid w:val="0015211A"/>
    <w:rsid w:val="001547CB"/>
    <w:rsid w:val="00170257"/>
    <w:rsid w:val="0017778C"/>
    <w:rsid w:val="00185819"/>
    <w:rsid w:val="00192BD8"/>
    <w:rsid w:val="001C514A"/>
    <w:rsid w:val="0021064F"/>
    <w:rsid w:val="00220E0C"/>
    <w:rsid w:val="00221145"/>
    <w:rsid w:val="0022382E"/>
    <w:rsid w:val="002404C3"/>
    <w:rsid w:val="00267C91"/>
    <w:rsid w:val="002736C2"/>
    <w:rsid w:val="0028115B"/>
    <w:rsid w:val="002846F7"/>
    <w:rsid w:val="00284A30"/>
    <w:rsid w:val="002D6155"/>
    <w:rsid w:val="002F03B2"/>
    <w:rsid w:val="002F2AAD"/>
    <w:rsid w:val="002F6F97"/>
    <w:rsid w:val="002F768B"/>
    <w:rsid w:val="00313F9D"/>
    <w:rsid w:val="00330A27"/>
    <w:rsid w:val="00334890"/>
    <w:rsid w:val="0036657C"/>
    <w:rsid w:val="003763B9"/>
    <w:rsid w:val="00381FB5"/>
    <w:rsid w:val="003E05B1"/>
    <w:rsid w:val="003E5967"/>
    <w:rsid w:val="003F60CF"/>
    <w:rsid w:val="00416317"/>
    <w:rsid w:val="004236A8"/>
    <w:rsid w:val="00465845"/>
    <w:rsid w:val="00471F4F"/>
    <w:rsid w:val="00472FC3"/>
    <w:rsid w:val="00484EBD"/>
    <w:rsid w:val="004C08E0"/>
    <w:rsid w:val="004C1047"/>
    <w:rsid w:val="004C757D"/>
    <w:rsid w:val="004D5137"/>
    <w:rsid w:val="004E1621"/>
    <w:rsid w:val="004E4125"/>
    <w:rsid w:val="004E49C0"/>
    <w:rsid w:val="00500A0E"/>
    <w:rsid w:val="00506ABD"/>
    <w:rsid w:val="00525C97"/>
    <w:rsid w:val="00532EB9"/>
    <w:rsid w:val="0053700E"/>
    <w:rsid w:val="005604F0"/>
    <w:rsid w:val="00583F5F"/>
    <w:rsid w:val="00591A0C"/>
    <w:rsid w:val="005A23E9"/>
    <w:rsid w:val="005A617F"/>
    <w:rsid w:val="005B2B4E"/>
    <w:rsid w:val="005C7BEE"/>
    <w:rsid w:val="005D11DD"/>
    <w:rsid w:val="005D786C"/>
    <w:rsid w:val="005E706D"/>
    <w:rsid w:val="00601D1E"/>
    <w:rsid w:val="00604915"/>
    <w:rsid w:val="00606552"/>
    <w:rsid w:val="00613AE3"/>
    <w:rsid w:val="00625654"/>
    <w:rsid w:val="006402D2"/>
    <w:rsid w:val="006416BE"/>
    <w:rsid w:val="0064194D"/>
    <w:rsid w:val="00646D7F"/>
    <w:rsid w:val="0066262B"/>
    <w:rsid w:val="00666A0C"/>
    <w:rsid w:val="00676E1C"/>
    <w:rsid w:val="006A0267"/>
    <w:rsid w:val="006B457E"/>
    <w:rsid w:val="006C239F"/>
    <w:rsid w:val="006C7E80"/>
    <w:rsid w:val="006D59EE"/>
    <w:rsid w:val="006D5FCA"/>
    <w:rsid w:val="006E3397"/>
    <w:rsid w:val="006E6DE6"/>
    <w:rsid w:val="006F6864"/>
    <w:rsid w:val="006F7C7A"/>
    <w:rsid w:val="00725822"/>
    <w:rsid w:val="0074099D"/>
    <w:rsid w:val="0074193D"/>
    <w:rsid w:val="0076365D"/>
    <w:rsid w:val="007654EC"/>
    <w:rsid w:val="0076683B"/>
    <w:rsid w:val="007701A2"/>
    <w:rsid w:val="00775568"/>
    <w:rsid w:val="00776FEC"/>
    <w:rsid w:val="007838CC"/>
    <w:rsid w:val="00785C4E"/>
    <w:rsid w:val="00791D08"/>
    <w:rsid w:val="00793A70"/>
    <w:rsid w:val="007A787B"/>
    <w:rsid w:val="007B0EF5"/>
    <w:rsid w:val="007B12A0"/>
    <w:rsid w:val="007B5BEF"/>
    <w:rsid w:val="007C20A4"/>
    <w:rsid w:val="007F5AC8"/>
    <w:rsid w:val="00803BF5"/>
    <w:rsid w:val="00807F0C"/>
    <w:rsid w:val="00826DD1"/>
    <w:rsid w:val="008277A8"/>
    <w:rsid w:val="00836DA8"/>
    <w:rsid w:val="00855151"/>
    <w:rsid w:val="0087390C"/>
    <w:rsid w:val="00874A89"/>
    <w:rsid w:val="00886879"/>
    <w:rsid w:val="00892E8F"/>
    <w:rsid w:val="008A4211"/>
    <w:rsid w:val="008B1681"/>
    <w:rsid w:val="008B179D"/>
    <w:rsid w:val="008B4BFA"/>
    <w:rsid w:val="008C1C35"/>
    <w:rsid w:val="008C4CC2"/>
    <w:rsid w:val="00911D14"/>
    <w:rsid w:val="0091344A"/>
    <w:rsid w:val="009259B7"/>
    <w:rsid w:val="009355B9"/>
    <w:rsid w:val="00942A35"/>
    <w:rsid w:val="0095668E"/>
    <w:rsid w:val="00957BF4"/>
    <w:rsid w:val="00965770"/>
    <w:rsid w:val="00967B02"/>
    <w:rsid w:val="009841D0"/>
    <w:rsid w:val="009A27F6"/>
    <w:rsid w:val="009A42B0"/>
    <w:rsid w:val="009A7012"/>
    <w:rsid w:val="009B653E"/>
    <w:rsid w:val="009D22D8"/>
    <w:rsid w:val="009F6D69"/>
    <w:rsid w:val="00A26B9C"/>
    <w:rsid w:val="00A6133C"/>
    <w:rsid w:val="00A72902"/>
    <w:rsid w:val="00A86B12"/>
    <w:rsid w:val="00A936D4"/>
    <w:rsid w:val="00AA14E4"/>
    <w:rsid w:val="00AA48AA"/>
    <w:rsid w:val="00AA5AEB"/>
    <w:rsid w:val="00AB785D"/>
    <w:rsid w:val="00AC03C0"/>
    <w:rsid w:val="00AC05DC"/>
    <w:rsid w:val="00AE0E6B"/>
    <w:rsid w:val="00AE454F"/>
    <w:rsid w:val="00B00DFF"/>
    <w:rsid w:val="00B04A81"/>
    <w:rsid w:val="00B23300"/>
    <w:rsid w:val="00B25A78"/>
    <w:rsid w:val="00B30037"/>
    <w:rsid w:val="00B85D01"/>
    <w:rsid w:val="00B86FC2"/>
    <w:rsid w:val="00B967ED"/>
    <w:rsid w:val="00BB5754"/>
    <w:rsid w:val="00C029ED"/>
    <w:rsid w:val="00C37867"/>
    <w:rsid w:val="00C650C1"/>
    <w:rsid w:val="00C72669"/>
    <w:rsid w:val="00C94AF3"/>
    <w:rsid w:val="00CB3A4C"/>
    <w:rsid w:val="00CC3759"/>
    <w:rsid w:val="00CC6229"/>
    <w:rsid w:val="00CF4FDB"/>
    <w:rsid w:val="00D1363F"/>
    <w:rsid w:val="00D32647"/>
    <w:rsid w:val="00DC4602"/>
    <w:rsid w:val="00DD3FEA"/>
    <w:rsid w:val="00DF1813"/>
    <w:rsid w:val="00DF5007"/>
    <w:rsid w:val="00E32FC9"/>
    <w:rsid w:val="00E574CE"/>
    <w:rsid w:val="00E636C1"/>
    <w:rsid w:val="00E75F26"/>
    <w:rsid w:val="00EA1C5D"/>
    <w:rsid w:val="00EA6025"/>
    <w:rsid w:val="00EC3628"/>
    <w:rsid w:val="00ED5E40"/>
    <w:rsid w:val="00EF073E"/>
    <w:rsid w:val="00EF368F"/>
    <w:rsid w:val="00F22648"/>
    <w:rsid w:val="00F26CA8"/>
    <w:rsid w:val="00F42498"/>
    <w:rsid w:val="00F42B77"/>
    <w:rsid w:val="00F46A4C"/>
    <w:rsid w:val="00F506C8"/>
    <w:rsid w:val="00F64C73"/>
    <w:rsid w:val="00F66B34"/>
    <w:rsid w:val="00F73BA2"/>
    <w:rsid w:val="00F7410B"/>
    <w:rsid w:val="00F877CA"/>
    <w:rsid w:val="00FB0E50"/>
    <w:rsid w:val="00FB7211"/>
    <w:rsid w:val="00FB794E"/>
    <w:rsid w:val="00FC7500"/>
    <w:rsid w:val="00FE1E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C2C0C2"/>
  <w15:chartTrackingRefBased/>
  <w15:docId w15:val="{A229425C-9ABC-4D9A-B3A0-20B8C85485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A23E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4194D"/>
    <w:rPr>
      <w:kern w:val="0"/>
      <w:sz w:val="22"/>
    </w:rPr>
  </w:style>
  <w:style w:type="character" w:customStyle="1" w:styleId="a4">
    <w:name w:val="無間距 字元"/>
    <w:basedOn w:val="a0"/>
    <w:link w:val="a3"/>
    <w:uiPriority w:val="1"/>
    <w:rsid w:val="0064194D"/>
    <w:rPr>
      <w:kern w:val="0"/>
      <w:sz w:val="22"/>
    </w:rPr>
  </w:style>
  <w:style w:type="character" w:customStyle="1" w:styleId="10">
    <w:name w:val="標題 1 字元"/>
    <w:basedOn w:val="a0"/>
    <w:link w:val="1"/>
    <w:uiPriority w:val="9"/>
    <w:rsid w:val="005A23E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5">
    <w:name w:val="TOC Heading"/>
    <w:basedOn w:val="1"/>
    <w:next w:val="a"/>
    <w:uiPriority w:val="39"/>
    <w:unhideWhenUsed/>
    <w:qFormat/>
    <w:rsid w:val="005A23E9"/>
    <w:pPr>
      <w:keepLines/>
      <w:widowControl/>
      <w:spacing w:before="240" w:after="0" w:line="259" w:lineRule="auto"/>
      <w:outlineLvl w:val="9"/>
    </w:pPr>
    <w:rPr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5A23E9"/>
  </w:style>
  <w:style w:type="character" w:styleId="a6">
    <w:name w:val="Hyperlink"/>
    <w:basedOn w:val="a0"/>
    <w:uiPriority w:val="99"/>
    <w:unhideWhenUsed/>
    <w:rsid w:val="005A23E9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F42B77"/>
    <w:pPr>
      <w:ind w:leftChars="200" w:left="480"/>
    </w:pPr>
  </w:style>
  <w:style w:type="character" w:styleId="a8">
    <w:name w:val="Unresolved Mention"/>
    <w:basedOn w:val="a0"/>
    <w:uiPriority w:val="99"/>
    <w:semiHidden/>
    <w:unhideWhenUsed/>
    <w:rsid w:val="00942A35"/>
    <w:rPr>
      <w:color w:val="605E5C"/>
      <w:shd w:val="clear" w:color="auto" w:fill="E1DFDD"/>
    </w:rPr>
  </w:style>
  <w:style w:type="paragraph" w:styleId="a9">
    <w:name w:val="header"/>
    <w:basedOn w:val="a"/>
    <w:link w:val="aa"/>
    <w:uiPriority w:val="99"/>
    <w:unhideWhenUsed/>
    <w:rsid w:val="004C10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4C1047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4C10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4C1047"/>
    <w:rPr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DF1813"/>
    <w:rPr>
      <w:color w:val="954F72" w:themeColor="followedHyperlink"/>
      <w:u w:val="single"/>
    </w:rPr>
  </w:style>
  <w:style w:type="table" w:styleId="ae">
    <w:name w:val="Table Grid"/>
    <w:basedOn w:val="a1"/>
    <w:uiPriority w:val="39"/>
    <w:rsid w:val="005E70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List Table 4 Accent 1"/>
    <w:basedOn w:val="a1"/>
    <w:uiPriority w:val="49"/>
    <w:rsid w:val="005E706D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6-4">
    <w:name w:val="Grid Table 6 Colorful Accent 4"/>
    <w:basedOn w:val="a1"/>
    <w:uiPriority w:val="51"/>
    <w:rsid w:val="005E706D"/>
    <w:rPr>
      <w:color w:val="BF8F00" w:themeColor="accent4" w:themeShade="BF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6">
    <w:name w:val="Grid Table 6 Colorful"/>
    <w:basedOn w:val="a1"/>
    <w:uiPriority w:val="51"/>
    <w:rsid w:val="00DC4602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">
    <w:name w:val="Grid Table 6 Colorful Accent 1"/>
    <w:basedOn w:val="a1"/>
    <w:uiPriority w:val="51"/>
    <w:rsid w:val="00DC4602"/>
    <w:rPr>
      <w:color w:val="2F5496" w:themeColor="accent1" w:themeShade="BF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49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8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86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47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7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46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327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6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75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959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5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56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490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72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07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630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95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2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94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62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13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14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78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670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89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87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79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8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022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79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50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35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23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00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254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351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346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03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00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66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388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11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670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26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10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02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912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0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760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46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63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45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56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82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96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2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9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735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33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2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98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4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5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7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89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4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60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66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93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50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12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39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07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22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08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58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60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33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33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89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86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67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92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3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97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8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08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64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04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7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28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90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709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9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48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821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33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99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625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85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55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48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97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6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15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99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5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34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2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58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68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798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7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59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9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40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95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67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92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88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10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07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86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44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94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3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314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24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02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20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234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617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63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834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1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962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82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80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67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05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3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65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66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05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17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58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87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24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34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94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718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448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78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19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7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7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85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35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8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26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861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89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195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6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90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71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33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4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0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472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90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24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9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7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34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567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8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046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11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emf"/><Relationship Id="rId21" Type="http://schemas.openxmlformats.org/officeDocument/2006/relationships/image" Target="media/image9.png"/><Relationship Id="rId42" Type="http://schemas.openxmlformats.org/officeDocument/2006/relationships/image" Target="media/image25.png"/><Relationship Id="rId47" Type="http://schemas.openxmlformats.org/officeDocument/2006/relationships/image" Target="media/image29.emf"/><Relationship Id="rId63" Type="http://schemas.openxmlformats.org/officeDocument/2006/relationships/image" Target="media/image42.png"/><Relationship Id="rId68" Type="http://schemas.openxmlformats.org/officeDocument/2006/relationships/image" Target="media/image46.png"/><Relationship Id="rId84" Type="http://schemas.openxmlformats.org/officeDocument/2006/relationships/theme" Target="theme/theme1.xml"/><Relationship Id="rId16" Type="http://schemas.openxmlformats.org/officeDocument/2006/relationships/image" Target="media/image4.png"/><Relationship Id="rId11" Type="http://schemas.openxmlformats.org/officeDocument/2006/relationships/hyperlink" Target="https://zh-hk.vuejs.org/" TargetMode="External"/><Relationship Id="rId32" Type="http://schemas.openxmlformats.org/officeDocument/2006/relationships/image" Target="media/image18.emf"/><Relationship Id="rId37" Type="http://schemas.openxmlformats.org/officeDocument/2006/relationships/image" Target="media/image21.png"/><Relationship Id="rId53" Type="http://schemas.openxmlformats.org/officeDocument/2006/relationships/image" Target="media/image34.png"/><Relationship Id="rId58" Type="http://schemas.openxmlformats.org/officeDocument/2006/relationships/image" Target="media/image37.png"/><Relationship Id="rId74" Type="http://schemas.openxmlformats.org/officeDocument/2006/relationships/image" Target="media/image50.emf"/><Relationship Id="rId79" Type="http://schemas.openxmlformats.org/officeDocument/2006/relationships/footer" Target="footer2.xml"/><Relationship Id="rId5" Type="http://schemas.openxmlformats.org/officeDocument/2006/relationships/settings" Target="settings.xml"/><Relationship Id="rId61" Type="http://schemas.openxmlformats.org/officeDocument/2006/relationships/image" Target="media/image40.png"/><Relationship Id="rId82" Type="http://schemas.openxmlformats.org/officeDocument/2006/relationships/fontTable" Target="fontTable.xml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7.emf"/><Relationship Id="rId35" Type="http://schemas.openxmlformats.org/officeDocument/2006/relationships/image" Target="media/image20.emf"/><Relationship Id="rId43" Type="http://schemas.openxmlformats.org/officeDocument/2006/relationships/image" Target="media/image26.png"/><Relationship Id="rId48" Type="http://schemas.openxmlformats.org/officeDocument/2006/relationships/package" Target="embeddings/Microsoft_Visio_Drawing6.vsdx"/><Relationship Id="rId56" Type="http://schemas.openxmlformats.org/officeDocument/2006/relationships/hyperlink" Target="https://pinia.vuejs.org/zh/" TargetMode="External"/><Relationship Id="rId64" Type="http://schemas.openxmlformats.org/officeDocument/2006/relationships/image" Target="media/image43.png"/><Relationship Id="rId69" Type="http://schemas.openxmlformats.org/officeDocument/2006/relationships/image" Target="media/image47.png"/><Relationship Id="rId77" Type="http://schemas.openxmlformats.org/officeDocument/2006/relationships/header" Target="header2.xml"/><Relationship Id="rId8" Type="http://schemas.openxmlformats.org/officeDocument/2006/relationships/endnotes" Target="endnotes.xml"/><Relationship Id="rId51" Type="http://schemas.openxmlformats.org/officeDocument/2006/relationships/image" Target="media/image32.png"/><Relationship Id="rId72" Type="http://schemas.openxmlformats.org/officeDocument/2006/relationships/image" Target="media/image49.emf"/><Relationship Id="rId80" Type="http://schemas.openxmlformats.org/officeDocument/2006/relationships/header" Target="header3.xml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package" Target="embeddings/Microsoft_Visio_Drawing2.vsdx"/><Relationship Id="rId38" Type="http://schemas.openxmlformats.org/officeDocument/2006/relationships/image" Target="media/image22.png"/><Relationship Id="rId46" Type="http://schemas.openxmlformats.org/officeDocument/2006/relationships/image" Target="media/image28.png"/><Relationship Id="rId59" Type="http://schemas.openxmlformats.org/officeDocument/2006/relationships/image" Target="media/image38.png"/><Relationship Id="rId67" Type="http://schemas.openxmlformats.org/officeDocument/2006/relationships/image" Target="media/image45.png"/><Relationship Id="rId20" Type="http://schemas.openxmlformats.org/officeDocument/2006/relationships/image" Target="media/image8.png"/><Relationship Id="rId41" Type="http://schemas.openxmlformats.org/officeDocument/2006/relationships/image" Target="media/image24.png"/><Relationship Id="rId54" Type="http://schemas.openxmlformats.org/officeDocument/2006/relationships/image" Target="media/image35.emf"/><Relationship Id="rId62" Type="http://schemas.openxmlformats.org/officeDocument/2006/relationships/image" Target="media/image41.png"/><Relationship Id="rId70" Type="http://schemas.openxmlformats.org/officeDocument/2006/relationships/image" Target="media/image48.emf"/><Relationship Id="rId75" Type="http://schemas.openxmlformats.org/officeDocument/2006/relationships/package" Target="embeddings/Microsoft_Visio_Drawing10.vsdx"/><Relationship Id="rId83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30.png"/><Relationship Id="rId57" Type="http://schemas.openxmlformats.org/officeDocument/2006/relationships/image" Target="media/image36.png"/><Relationship Id="rId10" Type="http://schemas.openxmlformats.org/officeDocument/2006/relationships/hyperlink" Target="https://code.visualstudio.com/" TargetMode="External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27.emf"/><Relationship Id="rId52" Type="http://schemas.openxmlformats.org/officeDocument/2006/relationships/image" Target="media/image33.png"/><Relationship Id="rId60" Type="http://schemas.openxmlformats.org/officeDocument/2006/relationships/image" Target="media/image39.png"/><Relationship Id="rId65" Type="http://schemas.openxmlformats.org/officeDocument/2006/relationships/hyperlink" Target="https://router.vuejs.org/zh/" TargetMode="External"/><Relationship Id="rId73" Type="http://schemas.openxmlformats.org/officeDocument/2006/relationships/package" Target="embeddings/Microsoft_Visio_Drawing9.vsdx"/><Relationship Id="rId78" Type="http://schemas.openxmlformats.org/officeDocument/2006/relationships/footer" Target="footer1.xml"/><Relationship Id="rId81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hyperlink" Target="https://nodejs.org/en/" TargetMode="External"/><Relationship Id="rId13" Type="http://schemas.openxmlformats.org/officeDocument/2006/relationships/hyperlink" Target="https://element-plus.org/zh-CN/" TargetMode="External"/><Relationship Id="rId18" Type="http://schemas.openxmlformats.org/officeDocument/2006/relationships/image" Target="media/image6.png"/><Relationship Id="rId39" Type="http://schemas.openxmlformats.org/officeDocument/2006/relationships/image" Target="media/image23.emf"/><Relationship Id="rId34" Type="http://schemas.openxmlformats.org/officeDocument/2006/relationships/image" Target="media/image19.png"/><Relationship Id="rId50" Type="http://schemas.openxmlformats.org/officeDocument/2006/relationships/image" Target="media/image31.png"/><Relationship Id="rId55" Type="http://schemas.openxmlformats.org/officeDocument/2006/relationships/package" Target="embeddings/Microsoft_Visio_Drawing7.vsdx"/><Relationship Id="rId76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8.vsdx"/><Relationship Id="rId2" Type="http://schemas.openxmlformats.org/officeDocument/2006/relationships/customXml" Target="../customXml/item2.xml"/><Relationship Id="rId29" Type="http://schemas.openxmlformats.org/officeDocument/2006/relationships/image" Target="media/image16.png"/><Relationship Id="rId24" Type="http://schemas.openxmlformats.org/officeDocument/2006/relationships/image" Target="media/image12.png"/><Relationship Id="rId40" Type="http://schemas.openxmlformats.org/officeDocument/2006/relationships/package" Target="embeddings/Microsoft_Visio_Drawing4.vsdx"/><Relationship Id="rId45" Type="http://schemas.openxmlformats.org/officeDocument/2006/relationships/package" Target="embeddings/Microsoft_Visio_Drawing5.vsdx"/><Relationship Id="rId66" Type="http://schemas.openxmlformats.org/officeDocument/2006/relationships/image" Target="media/image44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1825AD8160740EAA76B0B0FC758779B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D0DD0B70-2319-4D74-929C-BCB1BEDFB6D0}"/>
      </w:docPartPr>
      <w:docPartBody>
        <w:p w:rsidR="009D3BD4" w:rsidRDefault="00462AB9" w:rsidP="00462AB9">
          <w:pPr>
            <w:pStyle w:val="A1825AD8160740EAA76B0B0FC758779B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TW"/>
            </w:rPr>
            <w:t>文件標題</w:t>
          </w: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TW"/>
            </w:rPr>
            <w:t>]</w:t>
          </w:r>
        </w:p>
      </w:docPartBody>
    </w:docPart>
    <w:docPart>
      <w:docPartPr>
        <w:name w:val="4AA4B6BCC1D64741B25442526A837FBD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4B733EE-834B-4CA0-ACBE-CE91056263AB}"/>
      </w:docPartPr>
      <w:docPartBody>
        <w:p w:rsidR="00393DCD" w:rsidRDefault="00F14617" w:rsidP="00F14617">
          <w:pPr>
            <w:pStyle w:val="4AA4B6BCC1D64741B25442526A837FBD"/>
          </w:pPr>
          <w:r>
            <w:rPr>
              <w:color w:val="4472C4" w:themeColor="accent1"/>
              <w:sz w:val="28"/>
              <w:szCs w:val="28"/>
              <w:lang w:val="zh-TW"/>
            </w:rPr>
            <w:t>[</w:t>
          </w:r>
          <w:r>
            <w:rPr>
              <w:color w:val="4472C4" w:themeColor="accent1"/>
              <w:sz w:val="28"/>
              <w:szCs w:val="28"/>
              <w:lang w:val="zh-TW"/>
            </w:rPr>
            <w:t>作者名稱</w:t>
          </w:r>
          <w:r>
            <w:rPr>
              <w:color w:val="4472C4" w:themeColor="accent1"/>
              <w:sz w:val="28"/>
              <w:szCs w:val="28"/>
              <w:lang w:val="zh-TW"/>
            </w:rPr>
            <w:t>]</w:t>
          </w:r>
        </w:p>
      </w:docPartBody>
    </w:docPart>
    <w:docPart>
      <w:docPartPr>
        <w:name w:val="75DF529B961B455F953D8A940D756BF9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6F46B67-C911-4C5A-960F-E7B812203993}"/>
      </w:docPartPr>
      <w:docPartBody>
        <w:p w:rsidR="00393DCD" w:rsidRDefault="00F14617" w:rsidP="00F14617">
          <w:pPr>
            <w:pStyle w:val="75DF529B961B455F953D8A940D756BF9"/>
          </w:pPr>
          <w:r>
            <w:rPr>
              <w:color w:val="4472C4" w:themeColor="accent1"/>
              <w:sz w:val="28"/>
              <w:szCs w:val="28"/>
              <w:lang w:val="zh-TW"/>
            </w:rPr>
            <w:t>[</w:t>
          </w:r>
          <w:r>
            <w:rPr>
              <w:color w:val="4472C4" w:themeColor="accent1"/>
              <w:sz w:val="28"/>
              <w:szCs w:val="28"/>
              <w:lang w:val="zh-TW"/>
            </w:rPr>
            <w:t>日期</w:t>
          </w:r>
          <w:r>
            <w:rPr>
              <w:color w:val="4472C4" w:themeColor="accent1"/>
              <w:sz w:val="28"/>
              <w:szCs w:val="28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華康中圓體(P)">
    <w:panose1 w:val="020F0500000000000000"/>
    <w:charset w:val="88"/>
    <w:family w:val="swiss"/>
    <w:pitch w:val="variable"/>
    <w:sig w:usb0="80000001" w:usb1="28091800" w:usb2="00000016" w:usb3="00000000" w:csb0="0010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2AB9"/>
    <w:rsid w:val="0013307B"/>
    <w:rsid w:val="00294BC1"/>
    <w:rsid w:val="00393C27"/>
    <w:rsid w:val="00393DCD"/>
    <w:rsid w:val="003C3304"/>
    <w:rsid w:val="00441FD5"/>
    <w:rsid w:val="00462AB9"/>
    <w:rsid w:val="0048489B"/>
    <w:rsid w:val="004A7B87"/>
    <w:rsid w:val="0069595F"/>
    <w:rsid w:val="007949CD"/>
    <w:rsid w:val="008049B4"/>
    <w:rsid w:val="009919B4"/>
    <w:rsid w:val="009D3BD4"/>
    <w:rsid w:val="00A30422"/>
    <w:rsid w:val="00BB3148"/>
    <w:rsid w:val="00BF3703"/>
    <w:rsid w:val="00D34183"/>
    <w:rsid w:val="00DD76C8"/>
    <w:rsid w:val="00F14617"/>
    <w:rsid w:val="00FA34C2"/>
    <w:rsid w:val="00FC499A"/>
    <w:rsid w:val="00FD10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1825AD8160740EAA76B0B0FC758779B">
    <w:name w:val="A1825AD8160740EAA76B0B0FC758779B"/>
    <w:rsid w:val="00462AB9"/>
    <w:pPr>
      <w:widowControl w:val="0"/>
    </w:pPr>
  </w:style>
  <w:style w:type="paragraph" w:customStyle="1" w:styleId="4AA4B6BCC1D64741B25442526A837FBD">
    <w:name w:val="4AA4B6BCC1D64741B25442526A837FBD"/>
    <w:rsid w:val="00F14617"/>
    <w:pPr>
      <w:widowControl w:val="0"/>
    </w:pPr>
  </w:style>
  <w:style w:type="paragraph" w:customStyle="1" w:styleId="75DF529B961B455F953D8A940D756BF9">
    <w:name w:val="75DF529B961B455F953D8A940D756BF9"/>
    <w:rsid w:val="00F14617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10-1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74505AA-ABDE-4E90-83EA-7135FDC58A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</TotalTime>
  <Pages>1</Pages>
  <Words>1628</Words>
  <Characters>9286</Characters>
  <Application>Microsoft Office Word</Application>
  <DocSecurity>0</DocSecurity>
  <Lines>77</Lines>
  <Paragraphs>21</Paragraphs>
  <ScaleCrop>false</ScaleCrop>
  <Company/>
  <LinksUpToDate>false</LinksUpToDate>
  <CharactersWithSpaces>10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ue 3 學習筆記</dc:title>
  <dc:subject>組合式API(Composition API) + 單文件元件(*.vue) + Vue-Router</dc:subject>
  <dc:creator>黃懷慶</dc:creator>
  <cp:keywords/>
  <dc:description/>
  <cp:lastModifiedBy>懷慶 黃</cp:lastModifiedBy>
  <cp:revision>60</cp:revision>
  <cp:lastPrinted>2024-10-14T15:10:00Z</cp:lastPrinted>
  <dcterms:created xsi:type="dcterms:W3CDTF">2024-10-12T14:55:00Z</dcterms:created>
  <dcterms:modified xsi:type="dcterms:W3CDTF">2024-10-14T15:10:00Z</dcterms:modified>
</cp:coreProperties>
</file>